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E8277F7" w14:textId="77777777" w:rsidR="00EB6B46" w:rsidRDefault="00EB6B46" w:rsidP="002E367E"/>
    <w:p w14:paraId="7E4110EC" w14:textId="77777777" w:rsidR="00EB6B46" w:rsidRDefault="00EB6B46">
      <w:pPr>
        <w:widowControl/>
        <w:jc w:val="left"/>
      </w:pPr>
    </w:p>
    <w:p w14:paraId="213337E8" w14:textId="77777777" w:rsidR="00EB6B46" w:rsidRDefault="00EB6B46">
      <w:pPr>
        <w:widowControl/>
        <w:jc w:val="left"/>
      </w:pPr>
    </w:p>
    <w:p w14:paraId="4B864C41" w14:textId="77777777" w:rsidR="007D276F" w:rsidRDefault="007D276F" w:rsidP="007D276F"/>
    <w:p w14:paraId="7A2843C9" w14:textId="77777777" w:rsidR="007D276F" w:rsidRDefault="007D276F" w:rsidP="007D276F"/>
    <w:p w14:paraId="75BD5E9E" w14:textId="77777777" w:rsidR="007D276F" w:rsidRDefault="007D276F" w:rsidP="007D276F"/>
    <w:p w14:paraId="7CE3C31D" w14:textId="77777777" w:rsidR="007D276F" w:rsidRDefault="007D276F" w:rsidP="007D276F"/>
    <w:p w14:paraId="7C930AC2" w14:textId="77777777" w:rsidR="007D276F" w:rsidRDefault="007D276F" w:rsidP="007D276F"/>
    <w:p w14:paraId="0A639ACF" w14:textId="77777777" w:rsidR="00EB6B46" w:rsidRPr="00EB6B46" w:rsidRDefault="00EB6B46" w:rsidP="00EB6B46">
      <w:pPr>
        <w:pStyle w:val="1"/>
        <w:jc w:val="center"/>
        <w:rPr>
          <w:sz w:val="56"/>
        </w:rPr>
      </w:pPr>
      <w:r w:rsidRPr="00EB6B46">
        <w:rPr>
          <w:rFonts w:hint="eastAsia"/>
          <w:sz w:val="56"/>
        </w:rPr>
        <w:t>能源物联网平台概要设计</w:t>
      </w:r>
    </w:p>
    <w:p w14:paraId="2A36AA74" w14:textId="77777777" w:rsidR="00EB6B46" w:rsidRDefault="00EB6B46">
      <w:pPr>
        <w:widowControl/>
        <w:jc w:val="left"/>
      </w:pPr>
    </w:p>
    <w:p w14:paraId="0E35E0E9" w14:textId="77777777" w:rsidR="00EB6B46" w:rsidRDefault="00EB6B46">
      <w:pPr>
        <w:widowControl/>
        <w:jc w:val="left"/>
      </w:pPr>
    </w:p>
    <w:p w14:paraId="2FEE15AA" w14:textId="46040C5F" w:rsidR="001963A8" w:rsidRDefault="001963A8">
      <w:pPr>
        <w:widowControl/>
        <w:jc w:val="left"/>
      </w:pPr>
    </w:p>
    <w:p w14:paraId="245B6F48" w14:textId="77777777" w:rsidR="001963A8" w:rsidRDefault="001963A8">
      <w:pPr>
        <w:widowControl/>
        <w:jc w:val="left"/>
      </w:pPr>
    </w:p>
    <w:p w14:paraId="34DD1C9D" w14:textId="77777777" w:rsidR="00EB6B46" w:rsidRDefault="00EB6B46">
      <w:pPr>
        <w:widowControl/>
        <w:jc w:val="left"/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88"/>
        <w:gridCol w:w="4536"/>
        <w:gridCol w:w="1559"/>
        <w:gridCol w:w="1213"/>
      </w:tblGrid>
      <w:tr w:rsidR="00EE5CDB" w14:paraId="688DBE68" w14:textId="77777777" w:rsidTr="00EE5CDB">
        <w:tc>
          <w:tcPr>
            <w:tcW w:w="988" w:type="dxa"/>
          </w:tcPr>
          <w:p w14:paraId="219F8DC7" w14:textId="770D60AE" w:rsidR="00EE5CDB" w:rsidRDefault="00EE5CDB">
            <w:pPr>
              <w:widowControl/>
              <w:jc w:val="left"/>
            </w:pPr>
            <w:r>
              <w:rPr>
                <w:rFonts w:hint="eastAsia"/>
              </w:rPr>
              <w:t>版本</w:t>
            </w:r>
          </w:p>
        </w:tc>
        <w:tc>
          <w:tcPr>
            <w:tcW w:w="4536" w:type="dxa"/>
          </w:tcPr>
          <w:p w14:paraId="010EBD80" w14:textId="77777777" w:rsidR="00EE5CDB" w:rsidRDefault="00EE5CDB">
            <w:pPr>
              <w:widowControl/>
              <w:jc w:val="left"/>
            </w:pPr>
            <w:r>
              <w:rPr>
                <w:rFonts w:hint="eastAsia"/>
              </w:rPr>
              <w:t>摘要</w:t>
            </w:r>
          </w:p>
        </w:tc>
        <w:tc>
          <w:tcPr>
            <w:tcW w:w="1559" w:type="dxa"/>
          </w:tcPr>
          <w:p w14:paraId="1E74C822" w14:textId="46EEEDFA" w:rsidR="00EE5CDB" w:rsidRDefault="00EE5CDB">
            <w:pPr>
              <w:widowControl/>
              <w:jc w:val="left"/>
            </w:pPr>
            <w:r>
              <w:rPr>
                <w:rFonts w:hint="eastAsia"/>
              </w:rPr>
              <w:t>日期</w:t>
            </w:r>
          </w:p>
        </w:tc>
        <w:tc>
          <w:tcPr>
            <w:tcW w:w="1213" w:type="dxa"/>
          </w:tcPr>
          <w:p w14:paraId="2D887F70" w14:textId="0597751F" w:rsidR="00EE5CDB" w:rsidRDefault="00EE5CDB">
            <w:pPr>
              <w:widowControl/>
              <w:jc w:val="left"/>
            </w:pPr>
            <w:r>
              <w:rPr>
                <w:rFonts w:hint="eastAsia"/>
              </w:rPr>
              <w:t>作者</w:t>
            </w:r>
          </w:p>
        </w:tc>
      </w:tr>
      <w:tr w:rsidR="00EE5CDB" w14:paraId="1EA142EE" w14:textId="77777777" w:rsidTr="00EE5CDB">
        <w:tc>
          <w:tcPr>
            <w:tcW w:w="988" w:type="dxa"/>
          </w:tcPr>
          <w:p w14:paraId="20CE9581" w14:textId="0EA94AFB" w:rsidR="00EE5CDB" w:rsidRDefault="001963A8">
            <w:pPr>
              <w:widowControl/>
              <w:jc w:val="left"/>
            </w:pPr>
            <w:r>
              <w:rPr>
                <w:rFonts w:hint="eastAsia"/>
              </w:rPr>
              <w:t>V1.0</w:t>
            </w:r>
          </w:p>
        </w:tc>
        <w:tc>
          <w:tcPr>
            <w:tcW w:w="4536" w:type="dxa"/>
          </w:tcPr>
          <w:p w14:paraId="304A3F72" w14:textId="77777777" w:rsidR="00EE5CDB" w:rsidRDefault="00EE5CDB">
            <w:pPr>
              <w:widowControl/>
              <w:jc w:val="left"/>
            </w:pPr>
            <w:r>
              <w:rPr>
                <w:rFonts w:hint="eastAsia"/>
              </w:rPr>
              <w:t>初步设计</w:t>
            </w:r>
          </w:p>
        </w:tc>
        <w:tc>
          <w:tcPr>
            <w:tcW w:w="1559" w:type="dxa"/>
          </w:tcPr>
          <w:p w14:paraId="6EB3D6F6" w14:textId="0C2C0576" w:rsidR="00EE5CDB" w:rsidRDefault="00EE5CDB">
            <w:pPr>
              <w:widowControl/>
              <w:jc w:val="left"/>
            </w:pPr>
            <w:r>
              <w:rPr>
                <w:rFonts w:hint="eastAsia"/>
              </w:rPr>
              <w:t>2018/12/7</w:t>
            </w:r>
          </w:p>
        </w:tc>
        <w:tc>
          <w:tcPr>
            <w:tcW w:w="1213" w:type="dxa"/>
          </w:tcPr>
          <w:p w14:paraId="2B70BA21" w14:textId="012E77BA" w:rsidR="00EE5CDB" w:rsidRDefault="00EE5CDB">
            <w:pPr>
              <w:widowControl/>
              <w:jc w:val="left"/>
            </w:pPr>
          </w:p>
        </w:tc>
      </w:tr>
      <w:tr w:rsidR="00EE5CDB" w14:paraId="765C05C2" w14:textId="77777777" w:rsidTr="00EE5CDB">
        <w:tc>
          <w:tcPr>
            <w:tcW w:w="988" w:type="dxa"/>
          </w:tcPr>
          <w:p w14:paraId="21956CBD" w14:textId="3A877686" w:rsidR="00EE5CDB" w:rsidRDefault="001963A8">
            <w:pPr>
              <w:widowControl/>
              <w:jc w:val="left"/>
            </w:pPr>
            <w:r>
              <w:rPr>
                <w:rFonts w:hint="eastAsia"/>
              </w:rPr>
              <w:t>V2.0</w:t>
            </w:r>
          </w:p>
        </w:tc>
        <w:tc>
          <w:tcPr>
            <w:tcW w:w="4536" w:type="dxa"/>
          </w:tcPr>
          <w:p w14:paraId="7C794B80" w14:textId="1B42B5FF" w:rsidR="00EE5CDB" w:rsidRDefault="00EE5CDB">
            <w:pPr>
              <w:widowControl/>
              <w:jc w:val="left"/>
            </w:pPr>
            <w:r>
              <w:rPr>
                <w:rFonts w:hint="eastAsia"/>
              </w:rPr>
              <w:t>补充了部分内容，更新了架构图</w:t>
            </w:r>
          </w:p>
        </w:tc>
        <w:tc>
          <w:tcPr>
            <w:tcW w:w="1559" w:type="dxa"/>
          </w:tcPr>
          <w:p w14:paraId="39CF74E6" w14:textId="0398C6F1" w:rsidR="00EE5CDB" w:rsidRDefault="00EE5CDB">
            <w:pPr>
              <w:widowControl/>
              <w:jc w:val="left"/>
            </w:pPr>
            <w:r>
              <w:rPr>
                <w:rFonts w:hint="eastAsia"/>
              </w:rPr>
              <w:t>2018/12/</w:t>
            </w:r>
            <w:r w:rsidR="001E053D">
              <w:rPr>
                <w:rFonts w:hint="eastAsia"/>
              </w:rPr>
              <w:t>13</w:t>
            </w:r>
          </w:p>
        </w:tc>
        <w:tc>
          <w:tcPr>
            <w:tcW w:w="1213" w:type="dxa"/>
          </w:tcPr>
          <w:p w14:paraId="54525A38" w14:textId="044A84A6" w:rsidR="00EE5CDB" w:rsidRDefault="00EE5CDB">
            <w:pPr>
              <w:widowControl/>
              <w:jc w:val="left"/>
            </w:pPr>
          </w:p>
        </w:tc>
      </w:tr>
      <w:tr w:rsidR="003E6C6B" w14:paraId="3D15F74E" w14:textId="77777777" w:rsidTr="00EE5CDB">
        <w:tc>
          <w:tcPr>
            <w:tcW w:w="988" w:type="dxa"/>
          </w:tcPr>
          <w:p w14:paraId="6BFC1A12" w14:textId="63DA9A25" w:rsidR="003E6C6B" w:rsidRDefault="003E6C6B">
            <w:pPr>
              <w:widowControl/>
              <w:jc w:val="left"/>
            </w:pPr>
            <w:r>
              <w:rPr>
                <w:rFonts w:hint="eastAsia"/>
              </w:rPr>
              <w:t>V3.0</w:t>
            </w:r>
          </w:p>
        </w:tc>
        <w:tc>
          <w:tcPr>
            <w:tcW w:w="4536" w:type="dxa"/>
          </w:tcPr>
          <w:p w14:paraId="41811CA6" w14:textId="4E8576F6" w:rsidR="003E6C6B" w:rsidRDefault="003E6C6B">
            <w:pPr>
              <w:widowControl/>
              <w:jc w:val="left"/>
            </w:pPr>
            <w:r>
              <w:rPr>
                <w:rFonts w:hint="eastAsia"/>
              </w:rPr>
              <w:t>针对不同场景，梳理能量流信息流等</w:t>
            </w:r>
          </w:p>
        </w:tc>
        <w:tc>
          <w:tcPr>
            <w:tcW w:w="1559" w:type="dxa"/>
          </w:tcPr>
          <w:p w14:paraId="1134ECBE" w14:textId="01B5541C" w:rsidR="003E6C6B" w:rsidRDefault="00564A9A">
            <w:pPr>
              <w:widowControl/>
              <w:jc w:val="left"/>
            </w:pPr>
            <w:r>
              <w:rPr>
                <w:rFonts w:hint="eastAsia"/>
              </w:rPr>
              <w:t>2018/12/21</w:t>
            </w:r>
          </w:p>
        </w:tc>
        <w:tc>
          <w:tcPr>
            <w:tcW w:w="1213" w:type="dxa"/>
          </w:tcPr>
          <w:p w14:paraId="366ADFBC" w14:textId="77777777" w:rsidR="003E6C6B" w:rsidRDefault="003E6C6B">
            <w:pPr>
              <w:widowControl/>
              <w:jc w:val="left"/>
            </w:pPr>
          </w:p>
        </w:tc>
      </w:tr>
    </w:tbl>
    <w:p w14:paraId="2B916E1E" w14:textId="77777777" w:rsidR="00EB6B46" w:rsidRDefault="00EB6B46">
      <w:pPr>
        <w:widowControl/>
        <w:jc w:val="left"/>
      </w:pPr>
    </w:p>
    <w:p w14:paraId="053A3D95" w14:textId="77777777" w:rsidR="00EB6B46" w:rsidRPr="00EB6B46" w:rsidRDefault="00EB6B46">
      <w:pPr>
        <w:widowControl/>
        <w:jc w:val="left"/>
      </w:pPr>
      <w:r>
        <w:br w:type="page"/>
      </w:r>
    </w:p>
    <w:p w14:paraId="022182D9" w14:textId="77777777" w:rsidR="00234A60" w:rsidRDefault="00234A60" w:rsidP="00234A60"/>
    <w:p w14:paraId="5637EFD8" w14:textId="77777777" w:rsidR="00234A60" w:rsidRPr="00432C20" w:rsidRDefault="00234A60" w:rsidP="00234A60">
      <w:pPr>
        <w:ind w:firstLine="420"/>
        <w:rPr>
          <w:highlight w:val="yellow"/>
        </w:rPr>
      </w:pPr>
      <w:r w:rsidRPr="00432C20">
        <w:rPr>
          <w:rFonts w:hint="eastAsia"/>
          <w:highlight w:val="yellow"/>
        </w:rPr>
        <w:t>具体解决方案包括：</w:t>
      </w:r>
    </w:p>
    <w:p w14:paraId="3AF92648" w14:textId="77777777" w:rsidR="00234A60" w:rsidRPr="00432C20" w:rsidRDefault="00234A60" w:rsidP="00234A60">
      <w:pPr>
        <w:pStyle w:val="a3"/>
        <w:numPr>
          <w:ilvl w:val="0"/>
          <w:numId w:val="21"/>
        </w:numPr>
        <w:ind w:firstLineChars="0"/>
        <w:rPr>
          <w:highlight w:val="yellow"/>
        </w:rPr>
      </w:pPr>
      <w:r w:rsidRPr="00432C20">
        <w:rPr>
          <w:rFonts w:hint="eastAsia"/>
          <w:highlight w:val="yellow"/>
        </w:rPr>
        <w:t>家庭微网；</w:t>
      </w:r>
    </w:p>
    <w:p w14:paraId="033E78D1" w14:textId="77777777" w:rsidR="00234A60" w:rsidRPr="00432C20" w:rsidRDefault="00234A60" w:rsidP="00234A60">
      <w:pPr>
        <w:pStyle w:val="a3"/>
        <w:numPr>
          <w:ilvl w:val="0"/>
          <w:numId w:val="21"/>
        </w:numPr>
        <w:ind w:firstLineChars="0"/>
        <w:rPr>
          <w:highlight w:val="yellow"/>
        </w:rPr>
      </w:pPr>
      <w:r w:rsidRPr="00432C20">
        <w:rPr>
          <w:rFonts w:hint="eastAsia"/>
          <w:highlight w:val="yellow"/>
        </w:rPr>
        <w:t>家电系统</w:t>
      </w:r>
    </w:p>
    <w:p w14:paraId="0EADA98B" w14:textId="77777777" w:rsidR="00234A60" w:rsidRPr="00432C20" w:rsidRDefault="00234A60" w:rsidP="00234A60">
      <w:pPr>
        <w:pStyle w:val="a3"/>
        <w:numPr>
          <w:ilvl w:val="0"/>
          <w:numId w:val="21"/>
        </w:numPr>
        <w:ind w:firstLineChars="0"/>
        <w:rPr>
          <w:highlight w:val="yellow"/>
        </w:rPr>
      </w:pPr>
      <w:r w:rsidRPr="00432C20">
        <w:rPr>
          <w:rFonts w:hint="eastAsia"/>
          <w:highlight w:val="yellow"/>
        </w:rPr>
        <w:t>表计，水电气热</w:t>
      </w:r>
    </w:p>
    <w:p w14:paraId="374DF524" w14:textId="77777777" w:rsidR="00234A60" w:rsidRPr="00432C20" w:rsidRDefault="00234A60" w:rsidP="00234A60">
      <w:pPr>
        <w:pStyle w:val="a3"/>
        <w:numPr>
          <w:ilvl w:val="0"/>
          <w:numId w:val="21"/>
        </w:numPr>
        <w:ind w:firstLineChars="0"/>
        <w:rPr>
          <w:highlight w:val="yellow"/>
        </w:rPr>
      </w:pPr>
      <w:r w:rsidRPr="00432C20">
        <w:rPr>
          <w:rFonts w:hint="eastAsia"/>
          <w:highlight w:val="yellow"/>
        </w:rPr>
        <w:t>安防、室内定位、可与养老结合</w:t>
      </w:r>
    </w:p>
    <w:p w14:paraId="44C24709" w14:textId="77777777" w:rsidR="00234A60" w:rsidRPr="00432C20" w:rsidRDefault="00234A60" w:rsidP="00234A60">
      <w:pPr>
        <w:ind w:left="420"/>
        <w:rPr>
          <w:highlight w:val="yellow"/>
        </w:rPr>
      </w:pPr>
      <w:r w:rsidRPr="00432C20">
        <w:rPr>
          <w:rFonts w:hint="eastAsia"/>
          <w:highlight w:val="yellow"/>
        </w:rPr>
        <w:t>从能量流、信息流、资金流描述清楚。</w:t>
      </w:r>
    </w:p>
    <w:p w14:paraId="6C2BFFC1" w14:textId="77777777" w:rsidR="00234A60" w:rsidRPr="00432C20" w:rsidRDefault="00234A60" w:rsidP="00234A60">
      <w:pPr>
        <w:ind w:left="420"/>
        <w:rPr>
          <w:highlight w:val="yellow"/>
        </w:rPr>
      </w:pPr>
      <w:r w:rsidRPr="00432C20">
        <w:rPr>
          <w:rFonts w:hint="eastAsia"/>
          <w:highlight w:val="yellow"/>
        </w:rPr>
        <w:t>需求响应的对象，家庭里包括热水器、充电桩、储能等</w:t>
      </w:r>
    </w:p>
    <w:p w14:paraId="6EFF86FF" w14:textId="77777777" w:rsidR="00234A60" w:rsidRPr="00432C20" w:rsidRDefault="00234A60" w:rsidP="00234A60">
      <w:pPr>
        <w:ind w:left="420"/>
        <w:rPr>
          <w:highlight w:val="yellow"/>
        </w:rPr>
      </w:pPr>
      <w:r w:rsidRPr="00432C20">
        <w:rPr>
          <w:rFonts w:hint="eastAsia"/>
          <w:highlight w:val="yellow"/>
        </w:rPr>
        <w:t>工厂、园区，可考虑虚拟电厂。</w:t>
      </w:r>
    </w:p>
    <w:p w14:paraId="5BEAD674" w14:textId="77777777" w:rsidR="00234A60" w:rsidRPr="002930A8" w:rsidRDefault="00234A60" w:rsidP="00234A60">
      <w:pPr>
        <w:ind w:left="420"/>
      </w:pPr>
      <w:r w:rsidRPr="00432C20">
        <w:rPr>
          <w:rFonts w:hint="eastAsia"/>
          <w:highlight w:val="yellow"/>
        </w:rPr>
        <w:t>如何进行冷热电多目标优化控制，光伏功率最大化，负荷用电价格最优等，要与分时电价相结合。</w:t>
      </w:r>
    </w:p>
    <w:p w14:paraId="2EFDF2ED" w14:textId="3D3BAA29" w:rsidR="00234A60" w:rsidRDefault="00215D76" w:rsidP="00234A60">
      <w:r>
        <w:rPr>
          <w:rFonts w:hint="eastAsia"/>
        </w:rPr>
        <w:t>2018/12/21</w:t>
      </w:r>
    </w:p>
    <w:p w14:paraId="0F173301" w14:textId="00CC40C5" w:rsidR="00215D76" w:rsidRDefault="00215D76" w:rsidP="00234A60">
      <w:r>
        <w:rPr>
          <w:rFonts w:hint="eastAsia"/>
        </w:rPr>
        <w:t>一部分数据要上云的考虑：协议、数据内容</w:t>
      </w:r>
    </w:p>
    <w:p w14:paraId="36DD8209" w14:textId="6EF4E4D1" w:rsidR="00215D76" w:rsidRDefault="00215D76" w:rsidP="00234A60">
      <w:r>
        <w:rPr>
          <w:rFonts w:hint="eastAsia"/>
        </w:rPr>
        <w:t>平台具备通用性、灵活性，可扩展、可裁剪，</w:t>
      </w:r>
    </w:p>
    <w:p w14:paraId="43FB2A40" w14:textId="4BB57BDC" w:rsidR="00215D76" w:rsidRDefault="00215D76" w:rsidP="00234A60">
      <w:r>
        <w:rPr>
          <w:rFonts w:hint="eastAsia"/>
        </w:rPr>
        <w:t>可定制：包括能量形态（电/电冷热/其它组合）、终端类型（接入设备可选）、应用可选（应用需要模块化开发）</w:t>
      </w:r>
    </w:p>
    <w:p w14:paraId="0C5D95D2" w14:textId="68DAC820" w:rsidR="00215D76" w:rsidRPr="00234A60" w:rsidRDefault="00215D76" w:rsidP="00234A60">
      <w:r>
        <w:rPr>
          <w:rFonts w:hint="eastAsia"/>
        </w:rPr>
        <w:t>具备适应不同用户的能力。</w:t>
      </w:r>
    </w:p>
    <w:p w14:paraId="265937F3" w14:textId="66E9B627" w:rsidR="00083660" w:rsidRDefault="00DD67D7" w:rsidP="0000086D">
      <w:pPr>
        <w:pStyle w:val="2"/>
        <w:numPr>
          <w:ilvl w:val="0"/>
          <w:numId w:val="11"/>
        </w:numPr>
        <w:spacing w:line="360" w:lineRule="auto"/>
      </w:pPr>
      <w:r>
        <w:rPr>
          <w:rFonts w:hint="eastAsia"/>
        </w:rPr>
        <w:t>目标与</w:t>
      </w:r>
      <w:r w:rsidR="00083660">
        <w:rPr>
          <w:rFonts w:hint="eastAsia"/>
        </w:rPr>
        <w:t>场景</w:t>
      </w:r>
    </w:p>
    <w:p w14:paraId="47C42F4E" w14:textId="77777777" w:rsidR="006F019E" w:rsidRDefault="00DD67D7" w:rsidP="00095889">
      <w:pPr>
        <w:ind w:firstLine="420"/>
      </w:pPr>
      <w:r w:rsidRPr="00DD67D7">
        <w:rPr>
          <w:rFonts w:hint="eastAsia"/>
        </w:rPr>
        <w:t>能源物联网平台</w:t>
      </w:r>
      <w:r w:rsidRPr="00DD67D7">
        <w:t>是一个全托管的平台，</w:t>
      </w:r>
      <w:r w:rsidR="00A64C0B">
        <w:rPr>
          <w:rFonts w:hint="eastAsia"/>
        </w:rPr>
        <w:t>是将能源管理、物联网、边缘计算</w:t>
      </w:r>
      <w:r w:rsidR="006F019E">
        <w:rPr>
          <w:rFonts w:hint="eastAsia"/>
        </w:rPr>
        <w:t>相结合，通过实时监控</w:t>
      </w:r>
      <w:r w:rsidR="00976938">
        <w:rPr>
          <w:rFonts w:hint="eastAsia"/>
        </w:rPr>
        <w:t>发输用</w:t>
      </w:r>
      <w:r w:rsidRPr="00DD67D7">
        <w:t>设备</w:t>
      </w:r>
      <w:r w:rsidR="00262E67">
        <w:rPr>
          <w:rFonts w:hint="eastAsia"/>
        </w:rPr>
        <w:t>，以及连接边缘计算设备</w:t>
      </w:r>
      <w:r w:rsidR="006F019E">
        <w:rPr>
          <w:rFonts w:hint="eastAsia"/>
        </w:rPr>
        <w:t>，通过分析模型与数据，及时预警，降低</w:t>
      </w:r>
      <w:r w:rsidR="00262E67">
        <w:rPr>
          <w:rFonts w:hint="eastAsia"/>
        </w:rPr>
        <w:t>能耗，提高能源的有效利用率；另一方面具备对外通信功能，可实现需求</w:t>
      </w:r>
      <w:r w:rsidR="006F019E">
        <w:rPr>
          <w:rFonts w:hint="eastAsia"/>
        </w:rPr>
        <w:t>侧响应，完成辅助服务、虚拟电厂等增值服务。</w:t>
      </w:r>
    </w:p>
    <w:p w14:paraId="4C57AEDC" w14:textId="48D8FF78" w:rsidR="00083660" w:rsidRDefault="006F019E" w:rsidP="00095889">
      <w:pPr>
        <w:ind w:firstLine="420"/>
      </w:pPr>
      <w:r>
        <w:rPr>
          <w:rFonts w:hint="eastAsia"/>
        </w:rPr>
        <w:lastRenderedPageBreak/>
        <w:t>接入平台的设备</w:t>
      </w:r>
      <w:r w:rsidR="00DD67D7" w:rsidRPr="00DD67D7">
        <w:t>可以轻松安全地与</w:t>
      </w:r>
      <w:r w:rsidR="00F75F03">
        <w:t>应用程序及其他设备</w:t>
      </w:r>
      <w:r w:rsidR="00F75F03">
        <w:rPr>
          <w:rFonts w:hint="eastAsia"/>
        </w:rPr>
        <w:t>互联</w:t>
      </w:r>
      <w:r>
        <w:rPr>
          <w:rFonts w:hint="eastAsia"/>
        </w:rPr>
        <w:t>，平台</w:t>
      </w:r>
      <w:r w:rsidR="00FE0FA4">
        <w:t>支持</w:t>
      </w:r>
      <w:r w:rsidR="00FE0FA4">
        <w:rPr>
          <w:rFonts w:hint="eastAsia"/>
        </w:rPr>
        <w:t>海量</w:t>
      </w:r>
      <w:r w:rsidR="00FE0FA4">
        <w:t>设备和</w:t>
      </w:r>
      <w:r w:rsidR="00FE0FA4">
        <w:rPr>
          <w:rFonts w:hint="eastAsia"/>
        </w:rPr>
        <w:t>海量</w:t>
      </w:r>
      <w:r w:rsidR="005A7750" w:rsidRPr="00DD67D7">
        <w:t>消息</w:t>
      </w:r>
      <w:r w:rsidR="00FE0FA4">
        <w:rPr>
          <w:rFonts w:hint="eastAsia"/>
        </w:rPr>
        <w:t>传送与存储</w:t>
      </w:r>
      <w:r w:rsidR="0031226B">
        <w:t>，</w:t>
      </w:r>
      <w:r w:rsidR="005A7750" w:rsidRPr="00DD67D7">
        <w:t>对这些消息进行处理</w:t>
      </w:r>
      <w:r w:rsidR="0031226B">
        <w:rPr>
          <w:rFonts w:hint="eastAsia"/>
        </w:rPr>
        <w:t>后，可</w:t>
      </w:r>
      <w:r w:rsidR="0031226B">
        <w:t>安全可靠地</w:t>
      </w:r>
      <w:r w:rsidR="0031226B">
        <w:rPr>
          <w:rFonts w:hint="eastAsia"/>
        </w:rPr>
        <w:t>发送至</w:t>
      </w:r>
      <w:r w:rsidR="005A7750" w:rsidRPr="00DD67D7">
        <w:t>至终端节点和其他设备。</w:t>
      </w:r>
      <w:r w:rsidR="00DD67D7" w:rsidRPr="00DD67D7">
        <w:t>平台支持</w:t>
      </w:r>
      <w:r w:rsidR="005A7750" w:rsidRPr="00DD67D7">
        <w:t>设备连接到</w:t>
      </w:r>
      <w:r w:rsidR="00DD67D7" w:rsidRPr="00DD67D7">
        <w:rPr>
          <w:rFonts w:hint="eastAsia"/>
        </w:rPr>
        <w:t>平台</w:t>
      </w:r>
      <w:r w:rsidR="0031226B">
        <w:t>服务和其他设备，保证数据和交互的安全</w:t>
      </w:r>
      <w:r w:rsidR="0031226B">
        <w:rPr>
          <w:rFonts w:hint="eastAsia"/>
        </w:rPr>
        <w:t>。</w:t>
      </w:r>
      <w:r w:rsidR="0031226B" w:rsidRPr="00DD67D7">
        <w:t xml:space="preserve"> </w:t>
      </w:r>
    </w:p>
    <w:p w14:paraId="47CD895E" w14:textId="0CF3BC31" w:rsidR="006C1802" w:rsidRPr="006C1802" w:rsidRDefault="006C1802" w:rsidP="009E672E">
      <w:pPr>
        <w:ind w:firstLine="420"/>
      </w:pPr>
      <w:bookmarkStart w:id="0" w:name="OLE_LINK1"/>
      <w:bookmarkStart w:id="1" w:name="OLE_LINK2"/>
      <w:r w:rsidRPr="00E47B6B">
        <w:rPr>
          <w:rFonts w:hint="eastAsia"/>
        </w:rPr>
        <w:t>结合智能电表、局域网络、智能插座、家庭能源网关、</w:t>
      </w:r>
      <w:hyperlink r:id="rId8" w:tgtFrame="_blank" w:tooltip="智能家电" w:history="1">
        <w:r w:rsidRPr="00E47B6B">
          <w:t>智能家电</w:t>
        </w:r>
      </w:hyperlink>
      <w:r w:rsidRPr="00E47B6B">
        <w:rPr>
          <w:rFonts w:hint="eastAsia"/>
        </w:rPr>
        <w:t>、再生能源与储能等设备，通过能源管理应用平台，分析哪些设备耗费情况提供节能建议、设定节能目标、提供能源预警等服务。也可协助用户在兼顾舒适性下进行主动用电调，例如在电费较昂贵的高峰时段，自动关闭或调整高耗能电器，并将储存之再生能源高价卖电给电力公司。</w:t>
      </w:r>
      <w:bookmarkEnd w:id="0"/>
      <w:bookmarkEnd w:id="1"/>
    </w:p>
    <w:p w14:paraId="5ADBFA7F" w14:textId="7594B40F" w:rsidR="00DD67D7" w:rsidRDefault="00DE6AB2" w:rsidP="00095889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连接、</w:t>
      </w:r>
      <w:r w:rsidR="00DD67D7" w:rsidRPr="00DD67D7">
        <w:rPr>
          <w:rFonts w:hint="eastAsia"/>
        </w:rPr>
        <w:t>管理设备；</w:t>
      </w:r>
    </w:p>
    <w:p w14:paraId="4425CC67" w14:textId="1C6296BC" w:rsidR="00C956F2" w:rsidRPr="00DD67D7" w:rsidRDefault="00C956F2" w:rsidP="00C956F2">
      <w:pPr>
        <w:pStyle w:val="a3"/>
        <w:ind w:left="852" w:firstLineChars="0" w:firstLine="0"/>
      </w:pPr>
      <w:r>
        <w:rPr>
          <w:rFonts w:hint="eastAsia"/>
        </w:rPr>
        <w:t>平台支持</w:t>
      </w:r>
      <w:r w:rsidRPr="00C956F2">
        <w:t>MQTT</w:t>
      </w:r>
      <w:r>
        <w:rPr>
          <w:rFonts w:hint="eastAsia"/>
        </w:rPr>
        <w:t>、Modbus</w:t>
      </w:r>
      <w:r w:rsidR="007B14A6">
        <w:rPr>
          <w:rFonts w:hint="eastAsia"/>
        </w:rPr>
        <w:t>、DL</w:t>
      </w:r>
      <w:r w:rsidR="00087599">
        <w:t>/T</w:t>
      </w:r>
      <w:r w:rsidR="007B14A6">
        <w:rPr>
          <w:rFonts w:hint="eastAsia"/>
        </w:rPr>
        <w:t>645</w:t>
      </w:r>
      <w:r>
        <w:rPr>
          <w:rFonts w:hint="eastAsia"/>
        </w:rPr>
        <w:t>等协议</w:t>
      </w:r>
      <w:r w:rsidR="00DE6AB2">
        <w:t>，</w:t>
      </w:r>
      <w:r w:rsidRPr="00C956F2">
        <w:t>最大限度地减少代码在设备上占用的空间</w:t>
      </w:r>
      <w:r>
        <w:rPr>
          <w:rFonts w:hint="eastAsia"/>
        </w:rPr>
        <w:t>，</w:t>
      </w:r>
      <w:r w:rsidRPr="00C956F2">
        <w:t>并降低带宽要求。</w:t>
      </w:r>
    </w:p>
    <w:p w14:paraId="791F6554" w14:textId="77777777" w:rsidR="000908E2" w:rsidRDefault="00DD67D7" w:rsidP="00095889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可靠设备连接与数据传输；</w:t>
      </w:r>
    </w:p>
    <w:p w14:paraId="447F4685" w14:textId="715DDDF7" w:rsidR="00DD67D7" w:rsidRDefault="000908E2" w:rsidP="000908E2">
      <w:pPr>
        <w:pStyle w:val="a3"/>
        <w:ind w:left="852" w:firstLineChars="0" w:firstLine="0"/>
      </w:pPr>
      <w:r w:rsidRPr="000908E2">
        <w:t>所有连接点</w:t>
      </w:r>
      <w:r>
        <w:rPr>
          <w:rFonts w:hint="eastAsia"/>
        </w:rPr>
        <w:t>通信时需</w:t>
      </w:r>
      <w:r w:rsidRPr="000908E2">
        <w:t>提供身份验证和端到端加密服务，绝不会在没有可靠标识的情况下，在设备和</w:t>
      </w:r>
      <w:r>
        <w:rPr>
          <w:rFonts w:hint="eastAsia"/>
        </w:rPr>
        <w:t>平台</w:t>
      </w:r>
      <w:r w:rsidRPr="000908E2">
        <w:t>之间交换数据。此外，设备和应用程序的访问权限</w:t>
      </w:r>
      <w:r>
        <w:rPr>
          <w:rFonts w:hint="eastAsia"/>
        </w:rPr>
        <w:t>可修改（增删改）</w:t>
      </w:r>
      <w:r w:rsidRPr="000908E2">
        <w:t>。</w:t>
      </w:r>
      <w:r w:rsidR="00C956F2">
        <w:tab/>
      </w:r>
    </w:p>
    <w:p w14:paraId="61C131A8" w14:textId="77777777" w:rsidR="00095889" w:rsidRDefault="00976938" w:rsidP="00095889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随时获取设备数据，</w:t>
      </w:r>
      <w:r w:rsidR="00095889">
        <w:rPr>
          <w:rFonts w:hint="eastAsia"/>
        </w:rPr>
        <w:t>并依据数据进行对设备运行参数进行优化和调整</w:t>
      </w:r>
      <w:r w:rsidR="0029288E">
        <w:rPr>
          <w:rFonts w:hint="eastAsia"/>
        </w:rPr>
        <w:t>；</w:t>
      </w:r>
    </w:p>
    <w:p w14:paraId="4B9AF5F6" w14:textId="76C6C99B" w:rsidR="0029288E" w:rsidRDefault="0029288E" w:rsidP="0029288E">
      <w:pPr>
        <w:pStyle w:val="a3"/>
        <w:ind w:left="852" w:firstLineChars="0" w:firstLine="0"/>
      </w:pPr>
      <w:r>
        <w:rPr>
          <w:rFonts w:hint="eastAsia"/>
        </w:rPr>
        <w:t>可</w:t>
      </w:r>
      <w:r w:rsidRPr="0029288E">
        <w:t>按照</w:t>
      </w:r>
      <w:r>
        <w:rPr>
          <w:rFonts w:hint="eastAsia"/>
        </w:rPr>
        <w:t>自定义</w:t>
      </w:r>
      <w:r>
        <w:t>的规则快速筛选、转换和处理设备数据，也</w:t>
      </w:r>
      <w:r>
        <w:rPr>
          <w:rFonts w:hint="eastAsia"/>
        </w:rPr>
        <w:t>支持</w:t>
      </w:r>
      <w:r>
        <w:t>随时</w:t>
      </w:r>
      <w:r>
        <w:rPr>
          <w:rFonts w:hint="eastAsia"/>
        </w:rPr>
        <w:t>修改</w:t>
      </w:r>
      <w:r w:rsidRPr="0029288E">
        <w:t>规则</w:t>
      </w:r>
      <w:r>
        <w:rPr>
          <w:rFonts w:hint="eastAsia"/>
        </w:rPr>
        <w:t>，</w:t>
      </w:r>
      <w:r w:rsidRPr="0029288E">
        <w:t>以</w:t>
      </w:r>
      <w:r>
        <w:rPr>
          <w:rFonts w:hint="eastAsia"/>
        </w:rPr>
        <w:t>便添加</w:t>
      </w:r>
      <w:r w:rsidRPr="0029288E">
        <w:t>新设备和应用程序</w:t>
      </w:r>
      <w:r w:rsidR="00087599">
        <w:rPr>
          <w:rFonts w:hint="eastAsia"/>
        </w:rPr>
        <w:t>；</w:t>
      </w:r>
    </w:p>
    <w:p w14:paraId="12DAC8D8" w14:textId="77777777" w:rsidR="00976938" w:rsidRDefault="00976938" w:rsidP="00023D49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随时</w:t>
      </w:r>
      <w:r w:rsidR="00087599">
        <w:rPr>
          <w:rFonts w:hint="eastAsia"/>
        </w:rPr>
        <w:t>查看或遥控设备</w:t>
      </w:r>
      <w:r>
        <w:rPr>
          <w:rFonts w:hint="eastAsia"/>
        </w:rPr>
        <w:t>；</w:t>
      </w:r>
    </w:p>
    <w:p w14:paraId="6E57BE37" w14:textId="2937C8CC" w:rsidR="008F0AE3" w:rsidRDefault="008F0AE3" w:rsidP="008F0AE3">
      <w:pPr>
        <w:pStyle w:val="a3"/>
        <w:ind w:left="852" w:firstLineChars="0" w:firstLine="0"/>
      </w:pPr>
      <w:r>
        <w:rPr>
          <w:rFonts w:hint="eastAsia"/>
        </w:rPr>
        <w:t>具备心跳功能，支持与设备建立长连接，</w:t>
      </w:r>
      <w:r w:rsidR="009618D6">
        <w:rPr>
          <w:rFonts w:hint="eastAsia"/>
        </w:rPr>
        <w:t>支持变化上送数据，</w:t>
      </w:r>
      <w:r>
        <w:rPr>
          <w:rFonts w:hint="eastAsia"/>
        </w:rPr>
        <w:t>设备状态在发生改变时迅速上传最新状态</w:t>
      </w:r>
      <w:r w:rsidR="00014D0B">
        <w:rPr>
          <w:rFonts w:hint="eastAsia"/>
        </w:rPr>
        <w:t>；支持远程控制设备</w:t>
      </w:r>
      <w:r w:rsidR="007B2384">
        <w:rPr>
          <w:rFonts w:hint="eastAsia"/>
        </w:rPr>
        <w:t>，包括起停和运行参数修改</w:t>
      </w:r>
      <w:r>
        <w:rPr>
          <w:rFonts w:hint="eastAsia"/>
        </w:rPr>
        <w:t>。</w:t>
      </w:r>
    </w:p>
    <w:p w14:paraId="37292337" w14:textId="1921E8A8" w:rsidR="006F019E" w:rsidRDefault="00460329" w:rsidP="006F019E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具备</w:t>
      </w:r>
      <w:r w:rsidR="002A0749">
        <w:rPr>
          <w:rFonts w:hint="eastAsia"/>
        </w:rPr>
        <w:t>与</w:t>
      </w:r>
      <w:r w:rsidR="00291E1C">
        <w:rPr>
          <w:rFonts w:hint="eastAsia"/>
        </w:rPr>
        <w:t>电</w:t>
      </w:r>
      <w:r w:rsidR="002A0749">
        <w:rPr>
          <w:rFonts w:hint="eastAsia"/>
        </w:rPr>
        <w:t>网调度</w:t>
      </w:r>
      <w:r w:rsidR="005E6D44">
        <w:rPr>
          <w:rFonts w:hint="eastAsia"/>
        </w:rPr>
        <w:t>侧</w:t>
      </w:r>
      <w:r w:rsidR="002A0749">
        <w:rPr>
          <w:rFonts w:hint="eastAsia"/>
        </w:rPr>
        <w:t>通信能力，</w:t>
      </w:r>
      <w:r w:rsidR="00C84D36">
        <w:rPr>
          <w:rFonts w:hint="eastAsia"/>
        </w:rPr>
        <w:t>平台具备</w:t>
      </w:r>
      <w:r>
        <w:rPr>
          <w:rFonts w:hint="eastAsia"/>
        </w:rPr>
        <w:t>需求侧响应、负荷预测、辅助服务等</w:t>
      </w:r>
      <w:r w:rsidR="005A06C6">
        <w:rPr>
          <w:rFonts w:hint="eastAsia"/>
        </w:rPr>
        <w:t>应用</w:t>
      </w:r>
      <w:r w:rsidR="005E6D44">
        <w:rPr>
          <w:rFonts w:hint="eastAsia"/>
        </w:rPr>
        <w:t>，可以给出运行优化建议，也可以实现运行状态自动调整</w:t>
      </w:r>
      <w:r w:rsidR="006F019E">
        <w:rPr>
          <w:rFonts w:hint="eastAsia"/>
        </w:rPr>
        <w:t>；</w:t>
      </w:r>
    </w:p>
    <w:p w14:paraId="4038C9BA" w14:textId="5B8B4A68" w:rsidR="006F019E" w:rsidRPr="00083660" w:rsidRDefault="00460329" w:rsidP="006F019E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平台具备与边缘计算配合</w:t>
      </w:r>
      <w:r w:rsidR="006B2C8C">
        <w:rPr>
          <w:rFonts w:hint="eastAsia"/>
        </w:rPr>
        <w:t>的</w:t>
      </w:r>
      <w:r>
        <w:rPr>
          <w:rFonts w:hint="eastAsia"/>
        </w:rPr>
        <w:t>能力</w:t>
      </w:r>
      <w:r w:rsidR="00DC0617">
        <w:rPr>
          <w:rFonts w:hint="eastAsia"/>
        </w:rPr>
        <w:t>，包括通信、任务调度等</w:t>
      </w:r>
      <w:r>
        <w:rPr>
          <w:rFonts w:hint="eastAsia"/>
        </w:rPr>
        <w:t>。</w:t>
      </w:r>
    </w:p>
    <w:p w14:paraId="5D9FA8C1" w14:textId="77777777" w:rsidR="00540ECA" w:rsidRDefault="0007373F" w:rsidP="006F10CC">
      <w:pPr>
        <w:pStyle w:val="2"/>
        <w:numPr>
          <w:ilvl w:val="0"/>
          <w:numId w:val="11"/>
        </w:numPr>
        <w:spacing w:line="360" w:lineRule="auto"/>
      </w:pPr>
      <w:r>
        <w:rPr>
          <w:rFonts w:hint="eastAsia"/>
        </w:rPr>
        <w:lastRenderedPageBreak/>
        <w:t>整体架构</w:t>
      </w:r>
    </w:p>
    <w:p w14:paraId="7660C910" w14:textId="7629C4A8" w:rsidR="00AE2075" w:rsidRDefault="00AE2075" w:rsidP="00D32957">
      <w:pPr>
        <w:pStyle w:val="3"/>
        <w:numPr>
          <w:ilvl w:val="0"/>
          <w:numId w:val="23"/>
        </w:numPr>
      </w:pPr>
      <w:r>
        <w:rPr>
          <w:rFonts w:hint="eastAsia"/>
        </w:rPr>
        <w:t>能量流</w:t>
      </w:r>
    </w:p>
    <w:p w14:paraId="6B484526" w14:textId="77777777" w:rsidR="00974255" w:rsidRDefault="008F2B83" w:rsidP="008F2B83">
      <w:r>
        <w:tab/>
      </w:r>
      <w:r>
        <w:rPr>
          <w:rFonts w:hint="eastAsia"/>
        </w:rPr>
        <w:t>平台具备电、气、冷热多种能量监测和控制的能力，</w:t>
      </w:r>
      <w:r w:rsidR="00DC318A">
        <w:rPr>
          <w:rFonts w:hint="eastAsia"/>
        </w:rPr>
        <w:t>具备多目标综合优化控制能力。</w:t>
      </w:r>
      <w:r w:rsidR="00974255">
        <w:rPr>
          <w:rFonts w:hint="eastAsia"/>
        </w:rPr>
        <w:t>可接入设备包括</w:t>
      </w:r>
    </w:p>
    <w:p w14:paraId="209BD4EF" w14:textId="1B7079E3" w:rsidR="00974255" w:rsidRDefault="00974255" w:rsidP="00974255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光伏、储能、热泵、储热等能源供给设备；</w:t>
      </w:r>
    </w:p>
    <w:p w14:paraId="61919306" w14:textId="5AFC8170" w:rsidR="008F2B83" w:rsidRDefault="00974255" w:rsidP="00974255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充电桩、照明、冷热负荷等用能设备；</w:t>
      </w:r>
    </w:p>
    <w:p w14:paraId="23FE9914" w14:textId="6A149C61" w:rsidR="00974255" w:rsidRDefault="00974255" w:rsidP="00974255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安防、室内定位等信息设备。</w:t>
      </w:r>
    </w:p>
    <w:p w14:paraId="33C028C7" w14:textId="72E215C0" w:rsidR="004B7232" w:rsidRPr="008F2B83" w:rsidRDefault="004B7232" w:rsidP="004B7232">
      <w:pPr>
        <w:ind w:left="420"/>
      </w:pPr>
      <w:r>
        <w:rPr>
          <w:rFonts w:hint="eastAsia"/>
        </w:rPr>
        <w:t>下图对基本设备做了一下总结，简单描述了一下能量流向。</w:t>
      </w:r>
    </w:p>
    <w:p w14:paraId="66946DEE" w14:textId="4B0EA9C2" w:rsidR="00736EFF" w:rsidRDefault="00F02A4B" w:rsidP="00736EFF">
      <w:r>
        <w:rPr>
          <w:noProof/>
        </w:rPr>
        <w:drawing>
          <wp:inline distT="0" distB="0" distL="0" distR="0" wp14:anchorId="6A4CDADC" wp14:editId="408DDB6A">
            <wp:extent cx="5687452" cy="3497580"/>
            <wp:effectExtent l="0" t="0" r="8890" b="762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3587" cy="351365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1DF709E" w14:textId="5122F813" w:rsidR="005B1E35" w:rsidRPr="005B1E35" w:rsidRDefault="005B1E35" w:rsidP="0025663D">
      <w:r>
        <w:rPr>
          <w:rFonts w:hint="eastAsia"/>
        </w:rPr>
        <w:tab/>
      </w:r>
    </w:p>
    <w:p w14:paraId="26F84749" w14:textId="444BF85C" w:rsidR="00AE2075" w:rsidRDefault="00AE2075" w:rsidP="00D32957">
      <w:pPr>
        <w:pStyle w:val="3"/>
        <w:numPr>
          <w:ilvl w:val="0"/>
          <w:numId w:val="23"/>
        </w:numPr>
      </w:pPr>
      <w:r>
        <w:rPr>
          <w:rFonts w:hint="eastAsia"/>
        </w:rPr>
        <w:t>信息流</w:t>
      </w:r>
    </w:p>
    <w:p w14:paraId="3183BD5C" w14:textId="4C7ECDFD" w:rsidR="006C024A" w:rsidRDefault="006C024A" w:rsidP="006C024A">
      <w:pPr>
        <w:ind w:left="420"/>
      </w:pPr>
      <w:r>
        <w:rPr>
          <w:rFonts w:hint="eastAsia"/>
        </w:rPr>
        <w:t>信息流具备两种模式，本地具备平台情况和本地没有平台情况。</w:t>
      </w:r>
    </w:p>
    <w:p w14:paraId="4BC49E68" w14:textId="16418D0A" w:rsidR="0002542B" w:rsidRPr="006C024A" w:rsidRDefault="000E68C3" w:rsidP="00765D78">
      <w:pPr>
        <w:ind w:firstLine="420"/>
      </w:pPr>
      <w:r>
        <w:rPr>
          <w:rFonts w:hint="eastAsia"/>
        </w:rPr>
        <w:lastRenderedPageBreak/>
        <w:t>平台除接入能源供给设备以及用能设备外，支持安防、室内定位、环境监测仪等监测设备。本地平台提供接入电网调度数据接口，具备需求侧响应能力；可从互联网获取气象等综合数据。</w:t>
      </w:r>
    </w:p>
    <w:p w14:paraId="2FCCF27E" w14:textId="567DEFD8" w:rsidR="00715CBC" w:rsidRDefault="00BB04AE" w:rsidP="00EC488B">
      <w:r>
        <w:rPr>
          <w:noProof/>
        </w:rPr>
        <w:drawing>
          <wp:inline distT="0" distB="0" distL="0" distR="0" wp14:anchorId="422D4073" wp14:editId="2159CDAA">
            <wp:extent cx="5344111" cy="3055620"/>
            <wp:effectExtent l="0" t="0" r="952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4842" cy="306175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71AFCFC" w14:textId="2D05902A" w:rsidR="000A6068" w:rsidRDefault="00175BBA" w:rsidP="000A6068">
      <w:pPr>
        <w:pStyle w:val="3"/>
        <w:numPr>
          <w:ilvl w:val="0"/>
          <w:numId w:val="23"/>
        </w:numPr>
      </w:pPr>
      <w:r>
        <w:rPr>
          <w:rFonts w:hint="eastAsia"/>
        </w:rPr>
        <w:t>应用场景</w:t>
      </w:r>
      <w:bookmarkStart w:id="2" w:name="_GoBack"/>
      <w:bookmarkEnd w:id="2"/>
    </w:p>
    <w:p w14:paraId="77052E99" w14:textId="77777777" w:rsidR="000A6068" w:rsidRDefault="000A6068" w:rsidP="000A6068">
      <w:pPr>
        <w:ind w:firstLine="420"/>
      </w:pPr>
      <w:r>
        <w:rPr>
          <w:rFonts w:hint="eastAsia"/>
        </w:rPr>
        <w:t>对于不同应用场景，能源输出设备和负荷类型较多，需针对针对不同应用场景进行分类总结。</w:t>
      </w:r>
    </w:p>
    <w:p w14:paraId="1CD9A7FC" w14:textId="77777777" w:rsidR="000A6068" w:rsidRDefault="000A6068" w:rsidP="0025663D">
      <w:pPr>
        <w:pStyle w:val="4"/>
        <w:numPr>
          <w:ilvl w:val="0"/>
          <w:numId w:val="26"/>
        </w:numPr>
      </w:pPr>
      <w:r>
        <w:rPr>
          <w:rFonts w:hint="eastAsia"/>
        </w:rPr>
        <w:t>学校</w:t>
      </w:r>
    </w:p>
    <w:p w14:paraId="650E2086" w14:textId="569A2700" w:rsidR="000A6068" w:rsidRDefault="000A6068" w:rsidP="000A6068">
      <w:pPr>
        <w:pStyle w:val="a3"/>
        <w:ind w:left="840" w:firstLineChars="0" w:firstLine="0"/>
      </w:pPr>
      <w:r>
        <w:rPr>
          <w:rFonts w:hint="eastAsia"/>
        </w:rPr>
        <w:t>供能设备：电网供电、空气源热泵、电锅炉、电炊具</w:t>
      </w:r>
      <w:r w:rsidR="002D6956">
        <w:rPr>
          <w:rFonts w:hint="eastAsia"/>
        </w:rPr>
        <w:t>、燃气锅炉</w:t>
      </w:r>
    </w:p>
    <w:p w14:paraId="6A029470" w14:textId="26BCB4BF" w:rsidR="000A6068" w:rsidRDefault="002D6956" w:rsidP="000A6068">
      <w:pPr>
        <w:pStyle w:val="a3"/>
        <w:ind w:left="840" w:firstLineChars="0" w:firstLine="0"/>
      </w:pPr>
      <w:r>
        <w:rPr>
          <w:rFonts w:hint="eastAsia"/>
        </w:rPr>
        <w:t>用能设备：</w:t>
      </w:r>
      <w:r w:rsidR="000A6068" w:rsidRPr="00202585">
        <w:rPr>
          <w:rFonts w:hint="eastAsia"/>
        </w:rPr>
        <w:t>照明灯具、空调、机房、锅炉</w:t>
      </w:r>
    </w:p>
    <w:p w14:paraId="306EC7B9" w14:textId="71F91A04" w:rsidR="00166472" w:rsidRDefault="00166472" w:rsidP="000A6068">
      <w:pPr>
        <w:pStyle w:val="a3"/>
        <w:ind w:left="840" w:firstLineChars="0" w:firstLine="0"/>
      </w:pPr>
      <w:r>
        <w:rPr>
          <w:rFonts w:hint="eastAsia"/>
        </w:rPr>
        <w:t>能量流和信息流示意图如下：</w:t>
      </w:r>
    </w:p>
    <w:p w14:paraId="2CBC7A72" w14:textId="45E4A61B" w:rsidR="002D6956" w:rsidRDefault="00B737B0" w:rsidP="002D6956">
      <w:r>
        <w:rPr>
          <w:noProof/>
        </w:rPr>
        <w:lastRenderedPageBreak/>
        <w:drawing>
          <wp:inline distT="0" distB="0" distL="0" distR="0" wp14:anchorId="57CF3AC3" wp14:editId="0A368167">
            <wp:extent cx="5494401" cy="3444878"/>
            <wp:effectExtent l="0" t="0" r="0" b="317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8429" cy="345367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AB83AA5" w14:textId="60A52FC9" w:rsidR="00166472" w:rsidRDefault="00166472" w:rsidP="002D6956">
      <w:r>
        <w:tab/>
      </w:r>
      <w:r>
        <w:rPr>
          <w:rFonts w:hint="eastAsia"/>
        </w:rPr>
        <w:t>学校主要负荷有照明、充电等纯电力类负荷，还有烹饪、洗澡等热负荷，具体热负荷又包括蒸汽、热水。</w:t>
      </w:r>
      <w:r w:rsidR="00EC5DF9">
        <w:rPr>
          <w:rFonts w:hint="eastAsia"/>
        </w:rPr>
        <w:t>食堂</w:t>
      </w:r>
      <w:r w:rsidR="00487CA0">
        <w:rPr>
          <w:rFonts w:hint="eastAsia"/>
        </w:rPr>
        <w:t>需要</w:t>
      </w:r>
      <w:r w:rsidR="00EC5DF9">
        <w:rPr>
          <w:rFonts w:hint="eastAsia"/>
        </w:rPr>
        <w:t>蒸汽</w:t>
      </w:r>
      <w:r w:rsidR="00487CA0">
        <w:rPr>
          <w:rFonts w:hint="eastAsia"/>
        </w:rPr>
        <w:t>供应用于蒸饭等，电磁路等电炊具等用于炒菜，另外采用空气源对澡堂供应热水并满足供暖需求</w:t>
      </w:r>
      <w:r w:rsidR="00864DFA">
        <w:rPr>
          <w:rFonts w:hint="eastAsia"/>
        </w:rPr>
        <w:t>，食堂和澡堂都属于</w:t>
      </w:r>
      <w:r w:rsidR="00693C53">
        <w:rPr>
          <w:rFonts w:hint="eastAsia"/>
        </w:rPr>
        <w:t>时间规律</w:t>
      </w:r>
      <w:r w:rsidR="00864DFA">
        <w:rPr>
          <w:rFonts w:hint="eastAsia"/>
        </w:rPr>
        <w:t>较强、</w:t>
      </w:r>
      <w:r w:rsidR="0016537E">
        <w:rPr>
          <w:rFonts w:hint="eastAsia"/>
        </w:rPr>
        <w:t>较重要但</w:t>
      </w:r>
      <w:r w:rsidR="00864DFA">
        <w:rPr>
          <w:rFonts w:hint="eastAsia"/>
        </w:rPr>
        <w:t>不可控负荷</w:t>
      </w:r>
      <w:r w:rsidR="00487CA0">
        <w:rPr>
          <w:rFonts w:hint="eastAsia"/>
        </w:rPr>
        <w:t>。</w:t>
      </w:r>
      <w:r>
        <w:rPr>
          <w:rFonts w:hint="eastAsia"/>
        </w:rPr>
        <w:t>储能、空调、储热都属于可控负荷。</w:t>
      </w:r>
    </w:p>
    <w:p w14:paraId="0A647828" w14:textId="1B5C19F0" w:rsidR="00166472" w:rsidRDefault="00166472" w:rsidP="00166472">
      <w:pPr>
        <w:ind w:firstLine="420"/>
      </w:pPr>
      <w:r>
        <w:rPr>
          <w:rFonts w:hint="eastAsia"/>
        </w:rPr>
        <w:t>需要采用485或是lora等通信方式，将冷热负荷以及光伏、储能等设备接入通信网关，再由通信网关将数据整理上送至能源物联网平台。平台依据控制目标，进行实时优化策略调整，将控制策略发送至网关，网关进行边缘计算，对设备运行状态进行实时调整。</w:t>
      </w:r>
    </w:p>
    <w:p w14:paraId="0939B25D" w14:textId="33951E06" w:rsidR="00103800" w:rsidRDefault="00103800" w:rsidP="00166472">
      <w:pPr>
        <w:ind w:firstLine="420"/>
      </w:pPr>
      <w:r>
        <w:rPr>
          <w:rFonts w:hint="eastAsia"/>
        </w:rPr>
        <w:t>主要提供的功能应用包括以下内容</w:t>
      </w:r>
      <w:r w:rsidR="00AA4F8E">
        <w:rPr>
          <w:rFonts w:hint="eastAsia"/>
        </w:rPr>
        <w:t>：</w:t>
      </w:r>
    </w:p>
    <w:p w14:paraId="4986E7AE" w14:textId="4C979259" w:rsidR="009333E0" w:rsidRDefault="009333E0" w:rsidP="009333E0">
      <w:pPr>
        <w:ind w:firstLine="420"/>
        <w:rPr>
          <w:bCs/>
        </w:rPr>
      </w:pPr>
      <w:r w:rsidRPr="00CE41EB">
        <w:rPr>
          <w:rFonts w:hint="eastAsia"/>
          <w:b/>
        </w:rPr>
        <w:t>设备维护管理</w:t>
      </w:r>
      <w:r>
        <w:rPr>
          <w:rFonts w:hint="eastAsia"/>
        </w:rPr>
        <w:t>：</w:t>
      </w:r>
      <w:r w:rsidRPr="00CE41EB">
        <w:rPr>
          <w:rFonts w:hint="eastAsia"/>
          <w:bCs/>
        </w:rPr>
        <w:t>平台提供监控设备使用状况功能，显示</w:t>
      </w:r>
      <w:r w:rsidR="00E40C60">
        <w:rPr>
          <w:rFonts w:hint="eastAsia"/>
          <w:bCs/>
        </w:rPr>
        <w:t>光伏、热泵、锅炉、电炊具等</w:t>
      </w:r>
      <w:r>
        <w:rPr>
          <w:rFonts w:hint="eastAsia"/>
          <w:bCs/>
        </w:rPr>
        <w:t>等配电资产</w:t>
      </w:r>
      <w:r w:rsidRPr="00CE41EB">
        <w:rPr>
          <w:rFonts w:hint="eastAsia"/>
          <w:bCs/>
        </w:rPr>
        <w:t>的运转情况、电流和电压、设备的故障信息，提供自动报警显示并存储，并且对重要仪表统一管理，提示维修人员及</w:t>
      </w:r>
      <w:r>
        <w:rPr>
          <w:rFonts w:hint="eastAsia"/>
          <w:bCs/>
        </w:rPr>
        <w:t>时更换备件、及时维护，延长资产</w:t>
      </w:r>
      <w:r w:rsidRPr="00CE41EB">
        <w:rPr>
          <w:rFonts w:hint="eastAsia"/>
          <w:bCs/>
        </w:rPr>
        <w:t>的使用寿命。</w:t>
      </w:r>
    </w:p>
    <w:p w14:paraId="63B5BE78" w14:textId="1608C113" w:rsidR="00521945" w:rsidRDefault="00521945" w:rsidP="00C4704B">
      <w:pPr>
        <w:ind w:firstLine="420"/>
      </w:pPr>
      <w:r w:rsidRPr="00FA13F7">
        <w:rPr>
          <w:rFonts w:hint="eastAsia"/>
          <w:b/>
          <w:bCs/>
        </w:rPr>
        <w:t>能耗实时监测与统计分析：</w:t>
      </w:r>
      <w:r w:rsidRPr="00FA13F7">
        <w:rPr>
          <w:rFonts w:hint="eastAsia"/>
        </w:rPr>
        <w:t>展示</w:t>
      </w:r>
      <w:r w:rsidR="00D87A45">
        <w:rPr>
          <w:rFonts w:hint="eastAsia"/>
        </w:rPr>
        <w:t>学校</w:t>
      </w:r>
      <w:r w:rsidRPr="00FA13F7">
        <w:rPr>
          <w:rFonts w:hint="eastAsia"/>
        </w:rPr>
        <w:t>内的主要用能设备的运行状态</w:t>
      </w:r>
      <w:r w:rsidR="00D87A45">
        <w:rPr>
          <w:rFonts w:hint="eastAsia"/>
        </w:rPr>
        <w:t>和</w:t>
      </w:r>
      <w:r w:rsidR="00BC5400">
        <w:rPr>
          <w:rFonts w:hint="eastAsia"/>
        </w:rPr>
        <w:t>关键的设备参数，掌握系统运行期间各种能源介质（空调、照明、</w:t>
      </w:r>
      <w:r w:rsidR="00902518">
        <w:rPr>
          <w:rFonts w:hint="eastAsia"/>
        </w:rPr>
        <w:t>锅炉、热泵</w:t>
      </w:r>
      <w:r w:rsidRPr="00FA13F7">
        <w:rPr>
          <w:rFonts w:hint="eastAsia"/>
        </w:rPr>
        <w:t>等）的运行和分配情况；通过对</w:t>
      </w:r>
      <w:r w:rsidRPr="00FA13F7">
        <w:rPr>
          <w:rFonts w:hint="eastAsia"/>
        </w:rPr>
        <w:lastRenderedPageBreak/>
        <w:t>建筑内耗能设备数据监测，及时了解各个环节耗能情况，将建筑的主要耗电设备进行分项计量、汇总，可在系统中查询各类设备耗电数据同比、环比、综合分析</w:t>
      </w:r>
      <w:r>
        <w:rPr>
          <w:rFonts w:hint="eastAsia"/>
        </w:rPr>
        <w:t>，生成报表、曲线</w:t>
      </w:r>
      <w:r w:rsidRPr="00FA13F7">
        <w:rPr>
          <w:rFonts w:hint="eastAsia"/>
        </w:rPr>
        <w:t>等。</w:t>
      </w:r>
    </w:p>
    <w:p w14:paraId="1761B6F7" w14:textId="10F18F3E" w:rsidR="006704F8" w:rsidRPr="00166472" w:rsidRDefault="006704F8" w:rsidP="006704F8">
      <w:pPr>
        <w:ind w:firstLine="420"/>
      </w:pPr>
      <w:r w:rsidRPr="006704F8">
        <w:rPr>
          <w:rFonts w:hint="eastAsia"/>
          <w:b/>
          <w:bCs/>
        </w:rPr>
        <w:t>需求侧响应：</w:t>
      </w:r>
      <w:r>
        <w:rPr>
          <w:rFonts w:hint="eastAsia"/>
          <w:b/>
          <w:bCs/>
        </w:rPr>
        <w:t xml:space="preserve"> </w:t>
      </w:r>
      <w:r>
        <w:t>能源物联网平台还可接</w:t>
      </w:r>
      <w:r>
        <w:rPr>
          <w:rFonts w:hint="eastAsia"/>
        </w:rPr>
        <w:t>收</w:t>
      </w:r>
      <w:r>
        <w:t>电网调度中心需求侧管理指令，完成需求侧响应。</w:t>
      </w:r>
      <w:r>
        <w:rPr>
          <w:rFonts w:hint="eastAsia"/>
        </w:rPr>
        <w:t>根据具体需求，平台还可将部分数据上送至云平台，支持移动端应用，以及虚拟电厂等区域性应用。</w:t>
      </w:r>
    </w:p>
    <w:p w14:paraId="1AB4E1CC" w14:textId="517AC930" w:rsidR="006704F8" w:rsidRDefault="006704F8" w:rsidP="006704F8">
      <w:pPr>
        <w:ind w:firstLine="420"/>
      </w:pPr>
      <w:r w:rsidRPr="007E1B12">
        <w:rPr>
          <w:rFonts w:hint="eastAsia"/>
          <w:b/>
        </w:rPr>
        <w:t>能源优化控制</w:t>
      </w:r>
      <w:r>
        <w:rPr>
          <w:rFonts w:hint="eastAsia"/>
        </w:rPr>
        <w:t>：根据实时电价、室内温度、水温、时间等条件，保证烹饪、洗澡等重要负荷的情况下，对储电、储热、空气源热泵、以及空调等进行实时</w:t>
      </w:r>
      <w:r w:rsidR="0046715D">
        <w:rPr>
          <w:rFonts w:hint="eastAsia"/>
        </w:rPr>
        <w:t>地自动</w:t>
      </w:r>
      <w:r>
        <w:rPr>
          <w:rFonts w:hint="eastAsia"/>
        </w:rPr>
        <w:t>优化调整，完成节能的目标。</w:t>
      </w:r>
    </w:p>
    <w:p w14:paraId="00056BC7" w14:textId="25EFBC5E" w:rsidR="000A6068" w:rsidRDefault="00400006" w:rsidP="0025663D">
      <w:pPr>
        <w:pStyle w:val="4"/>
        <w:numPr>
          <w:ilvl w:val="0"/>
          <w:numId w:val="26"/>
        </w:numPr>
      </w:pPr>
      <w:r>
        <w:rPr>
          <w:rFonts w:hint="eastAsia"/>
        </w:rPr>
        <w:t>建筑、楼宇</w:t>
      </w:r>
      <w:r w:rsidR="002C6655">
        <w:rPr>
          <w:rFonts w:hint="eastAsia"/>
        </w:rPr>
        <w:t>、商业办公楼</w:t>
      </w:r>
    </w:p>
    <w:p w14:paraId="3D06579B" w14:textId="72A0B9D4" w:rsidR="004822E3" w:rsidRDefault="009B1B82" w:rsidP="004822E3">
      <w:pPr>
        <w:ind w:left="420" w:firstLine="420"/>
      </w:pPr>
      <w:r>
        <w:rPr>
          <w:rFonts w:hint="eastAsia"/>
        </w:rPr>
        <w:t>对于建筑楼宇，平台</w:t>
      </w:r>
      <w:r w:rsidR="004822E3">
        <w:rPr>
          <w:rFonts w:hint="eastAsia"/>
        </w:rPr>
        <w:t>对</w:t>
      </w:r>
      <w:r w:rsidR="004822E3" w:rsidRPr="004822E3">
        <w:rPr>
          <w:rFonts w:hint="eastAsia"/>
        </w:rPr>
        <w:t>照明、空调、动力等用电数据、用水量、用气量、冷量、热量进行监控，在充分满足、完善建筑物功能要求的前提下，减少能源消耗，提高能源利用率。</w:t>
      </w:r>
    </w:p>
    <w:p w14:paraId="1BD351CB" w14:textId="2BC99811" w:rsidR="00BC7CA6" w:rsidRDefault="00BC7CA6" w:rsidP="004822E3">
      <w:pPr>
        <w:ind w:left="420" w:firstLine="420"/>
      </w:pPr>
      <w:r>
        <w:rPr>
          <w:rFonts w:hint="eastAsia"/>
        </w:rPr>
        <w:t>接入能源设备及包括：屋顶光伏、</w:t>
      </w:r>
      <w:r w:rsidR="007C2195">
        <w:rPr>
          <w:rFonts w:hint="eastAsia"/>
        </w:rPr>
        <w:t>储能</w:t>
      </w:r>
      <w:r w:rsidR="00376EEF">
        <w:rPr>
          <w:rFonts w:hint="eastAsia"/>
        </w:rPr>
        <w:t>、充电桩、</w:t>
      </w:r>
      <w:r>
        <w:rPr>
          <w:rFonts w:hint="eastAsia"/>
        </w:rPr>
        <w:t>；照明、空调、动力、电表、水表、冷热表、安防、</w:t>
      </w:r>
      <w:r w:rsidRPr="00BC7CA6">
        <w:rPr>
          <w:rFonts w:hint="eastAsia"/>
        </w:rPr>
        <w:t>智能感知设备</w:t>
      </w:r>
      <w:r w:rsidR="009434AF">
        <w:rPr>
          <w:rFonts w:hint="eastAsia"/>
        </w:rPr>
        <w:t>、环境监测设备等</w:t>
      </w:r>
      <w:r w:rsidR="007C2195">
        <w:rPr>
          <w:rFonts w:hint="eastAsia"/>
        </w:rPr>
        <w:t>。</w:t>
      </w:r>
    </w:p>
    <w:p w14:paraId="6FDB9B3D" w14:textId="4DB1FF3B" w:rsidR="00376EEF" w:rsidRDefault="00376EEF" w:rsidP="00376EEF">
      <w:pPr>
        <w:ind w:firstLine="420"/>
      </w:pPr>
      <w:r>
        <w:rPr>
          <w:rFonts w:hint="eastAsia"/>
        </w:rPr>
        <w:t>信息流示意图如下图：</w:t>
      </w:r>
    </w:p>
    <w:p w14:paraId="40996163" w14:textId="084B3C19" w:rsidR="00376EEF" w:rsidRDefault="00376EEF" w:rsidP="00376EEF">
      <w:r>
        <w:rPr>
          <w:noProof/>
        </w:rPr>
        <w:lastRenderedPageBreak/>
        <w:drawing>
          <wp:inline distT="0" distB="0" distL="0" distR="0" wp14:anchorId="06CDA3F6" wp14:editId="29640089">
            <wp:extent cx="5438140" cy="3199367"/>
            <wp:effectExtent l="0" t="0" r="0" b="127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4256" cy="32029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94D4BBF" w14:textId="502320B1" w:rsidR="00686BB8" w:rsidRDefault="00686BB8" w:rsidP="00376EEF">
      <w:r>
        <w:tab/>
      </w:r>
      <w:r>
        <w:rPr>
          <w:rFonts w:hint="eastAsia"/>
        </w:rPr>
        <w:t>主要提供的功能应用包括以下内容：</w:t>
      </w:r>
    </w:p>
    <w:p w14:paraId="3D08FBBE" w14:textId="2990D540" w:rsidR="00D434DE" w:rsidRDefault="00C83FD6" w:rsidP="00FF32DD">
      <w:r>
        <w:tab/>
      </w:r>
      <w:r w:rsidR="00D434DE" w:rsidRPr="00FA13F7">
        <w:rPr>
          <w:rFonts w:hint="eastAsia"/>
          <w:b/>
          <w:bCs/>
        </w:rPr>
        <w:t>能耗实时监测</w:t>
      </w:r>
      <w:r w:rsidR="00FF32DD" w:rsidRPr="00FA13F7">
        <w:rPr>
          <w:rFonts w:hint="eastAsia"/>
          <w:b/>
          <w:bCs/>
        </w:rPr>
        <w:t>与统计分析</w:t>
      </w:r>
      <w:r w:rsidR="007E63C5" w:rsidRPr="00FA13F7">
        <w:rPr>
          <w:rFonts w:hint="eastAsia"/>
          <w:b/>
          <w:bCs/>
        </w:rPr>
        <w:t>：</w:t>
      </w:r>
      <w:r w:rsidR="00D434DE" w:rsidRPr="00FA13F7">
        <w:rPr>
          <w:rFonts w:hint="eastAsia"/>
        </w:rPr>
        <w:t>展示建筑内的主要用能设备的运行状态和关键的设备参数，掌握系统运行期间各种能源介质（空调、照明、电梯等）的运行和分配情况</w:t>
      </w:r>
      <w:r w:rsidR="00FB6B97" w:rsidRPr="00FA13F7">
        <w:rPr>
          <w:rFonts w:hint="eastAsia"/>
        </w:rPr>
        <w:t>；</w:t>
      </w:r>
      <w:r w:rsidR="00D434DE" w:rsidRPr="00FA13F7">
        <w:rPr>
          <w:rFonts w:hint="eastAsia"/>
        </w:rPr>
        <w:t>通过对建筑内耗能设备数据监测，及时了解各个环节耗能情况，将建筑的主要耗电设备进行分项计量、汇总，可在系统中查询各类设备耗电数据同比、环比、综合分析</w:t>
      </w:r>
      <w:r w:rsidR="00F91178">
        <w:rPr>
          <w:rFonts w:hint="eastAsia"/>
        </w:rPr>
        <w:t>，生成报表、曲线</w:t>
      </w:r>
      <w:r w:rsidR="00D434DE" w:rsidRPr="00FA13F7">
        <w:rPr>
          <w:rFonts w:hint="eastAsia"/>
        </w:rPr>
        <w:t>等。</w:t>
      </w:r>
    </w:p>
    <w:p w14:paraId="3451CE6B" w14:textId="36485D18" w:rsidR="00E47940" w:rsidRPr="00E47940" w:rsidRDefault="00E47940" w:rsidP="00E47940">
      <w:pPr>
        <w:ind w:firstLine="420"/>
      </w:pPr>
      <w:r w:rsidRPr="00FA13F7">
        <w:rPr>
          <w:rFonts w:hint="eastAsia"/>
          <w:b/>
          <w:bCs/>
        </w:rPr>
        <w:t>能耗对标管理</w:t>
      </w:r>
      <w:r>
        <w:rPr>
          <w:rFonts w:hint="eastAsia"/>
        </w:rPr>
        <w:t>：</w:t>
      </w:r>
      <w:r w:rsidRPr="00FA13F7">
        <w:rPr>
          <w:rFonts w:hint="eastAsia"/>
        </w:rPr>
        <w:t> 基于云平台和大数据分析技术，通过对年度、季度的整体综合能源数据统计与分析，掌握与同类建筑能耗水平的差距，及时将进行设备优化运行及设备改造，同时对能耗对标进行直观展示。</w:t>
      </w:r>
    </w:p>
    <w:p w14:paraId="0D03BD29" w14:textId="58F5E4C8" w:rsidR="00D434DE" w:rsidRDefault="00D434DE" w:rsidP="00DD04C8">
      <w:pPr>
        <w:ind w:firstLine="420"/>
      </w:pPr>
      <w:r w:rsidRPr="00FA13F7">
        <w:rPr>
          <w:rFonts w:hint="eastAsia"/>
          <w:b/>
          <w:bCs/>
        </w:rPr>
        <w:t>能源报警管理</w:t>
      </w:r>
      <w:r w:rsidR="00FF32DD" w:rsidRPr="00FA13F7">
        <w:rPr>
          <w:rFonts w:hint="eastAsia"/>
        </w:rPr>
        <w:t>：</w:t>
      </w:r>
      <w:r w:rsidRPr="00FA13F7">
        <w:rPr>
          <w:rFonts w:hint="eastAsia"/>
        </w:rPr>
        <w:t> 用户可根据不同楼层、不同支路、不同设备的用能需求，分时间段设置不同的报警策略，当发生不合理的能源消耗时，系统按照所设置的报警方式对用户进行提醒，避免设备故障或人为原因造成的能源浪费；在一段时间后，用户也可通过历报报警记录，分析当前的节能策略是否需要进行修改，最大限度确保能源和资金的合理利用</w:t>
      </w:r>
    </w:p>
    <w:p w14:paraId="6C56B122" w14:textId="10AC0813" w:rsidR="004F4F37" w:rsidRPr="004F4F37" w:rsidRDefault="004F4F37" w:rsidP="004F4F37">
      <w:pPr>
        <w:ind w:firstLine="420"/>
      </w:pPr>
      <w:r w:rsidRPr="00FA13F7">
        <w:rPr>
          <w:rFonts w:hint="eastAsia"/>
          <w:b/>
          <w:bCs/>
        </w:rPr>
        <w:t>能耗设备管理</w:t>
      </w:r>
      <w:r>
        <w:rPr>
          <w:rFonts w:hint="eastAsia"/>
        </w:rPr>
        <w:t>：对</w:t>
      </w:r>
      <w:r w:rsidRPr="00FA13F7">
        <w:rPr>
          <w:rFonts w:hint="eastAsia"/>
        </w:rPr>
        <w:t>建筑内使用的各类能耗设备</w:t>
      </w:r>
      <w:r>
        <w:rPr>
          <w:rFonts w:hint="eastAsia"/>
        </w:rPr>
        <w:t>，包括各种大型空调机组、水泵设备以及智能照明回路、电表等，进行</w:t>
      </w:r>
      <w:r w:rsidRPr="00FA13F7">
        <w:rPr>
          <w:rFonts w:hint="eastAsia"/>
        </w:rPr>
        <w:t>统一分类，以唯一标识体系为纽带，建立建筑能耗设备管理整</w:t>
      </w:r>
      <w:r w:rsidRPr="00FA13F7">
        <w:rPr>
          <w:rFonts w:hint="eastAsia"/>
        </w:rPr>
        <w:lastRenderedPageBreak/>
        <w:t>体框架，实现能耗设备的综合管理（包括台账管理、出入库管理、运行状态查询等）。</w:t>
      </w:r>
    </w:p>
    <w:p w14:paraId="3AD4FE71" w14:textId="79FA6BF1" w:rsidR="00D434DE" w:rsidRPr="00FA13F7" w:rsidRDefault="00FF32DD" w:rsidP="002D2690">
      <w:pPr>
        <w:ind w:firstLine="420"/>
      </w:pPr>
      <w:r w:rsidRPr="00FA13F7">
        <w:rPr>
          <w:rFonts w:hint="eastAsia"/>
          <w:b/>
          <w:bCs/>
        </w:rPr>
        <w:t>需求侧响应与</w:t>
      </w:r>
      <w:r w:rsidR="00D434DE" w:rsidRPr="00FA13F7">
        <w:rPr>
          <w:rFonts w:hint="eastAsia"/>
          <w:b/>
          <w:bCs/>
        </w:rPr>
        <w:t>能源计划管理</w:t>
      </w:r>
      <w:r w:rsidRPr="00FA13F7">
        <w:rPr>
          <w:rFonts w:hint="eastAsia"/>
          <w:b/>
          <w:bCs/>
        </w:rPr>
        <w:t>：</w:t>
      </w:r>
      <w:r w:rsidR="002D2690" w:rsidRPr="0077068A">
        <w:rPr>
          <w:rFonts w:hint="eastAsia"/>
        </w:rPr>
        <w:t>监测</w:t>
      </w:r>
      <w:r w:rsidR="002D2690">
        <w:rPr>
          <w:rFonts w:hint="eastAsia"/>
        </w:rPr>
        <w:t>分布式光伏、储能</w:t>
      </w:r>
      <w:r w:rsidR="002D2690" w:rsidRPr="0077068A">
        <w:rPr>
          <w:rFonts w:hint="eastAsia"/>
        </w:rPr>
        <w:t>设备运行状况，</w:t>
      </w:r>
      <w:r w:rsidR="00D434DE" w:rsidRPr="00FA13F7">
        <w:rPr>
          <w:rFonts w:hint="eastAsia"/>
        </w:rPr>
        <w:t>建立能源网络模型或能源控制模型，</w:t>
      </w:r>
      <w:r w:rsidRPr="00FA13F7">
        <w:rPr>
          <w:rFonts w:hint="eastAsia"/>
        </w:rPr>
        <w:t>接收</w:t>
      </w:r>
      <w:r w:rsidR="002D2690">
        <w:rPr>
          <w:rFonts w:hint="eastAsia"/>
        </w:rPr>
        <w:t>实时电价信息和需求侧管理指令</w:t>
      </w:r>
      <w:r w:rsidRPr="00FA13F7">
        <w:rPr>
          <w:rFonts w:hint="eastAsia"/>
        </w:rPr>
        <w:t>，</w:t>
      </w:r>
      <w:r w:rsidR="00C70FEA" w:rsidRPr="00FA13F7">
        <w:rPr>
          <w:rFonts w:hint="eastAsia"/>
        </w:rPr>
        <w:t>结合预测分析，</w:t>
      </w:r>
      <w:r w:rsidR="00D434DE" w:rsidRPr="00FA13F7">
        <w:rPr>
          <w:rFonts w:hint="eastAsia"/>
        </w:rPr>
        <w:t>编制能源供需计划，作出能源消耗计划和外购计划</w:t>
      </w:r>
      <w:r w:rsidR="002D2690">
        <w:rPr>
          <w:rFonts w:hint="eastAsia"/>
        </w:rPr>
        <w:t>，完成需求侧响应，并对电网提供辅助服务，达到能源收益最大化。</w:t>
      </w:r>
    </w:p>
    <w:p w14:paraId="1B14DA40" w14:textId="03A45EF5" w:rsidR="00040AA0" w:rsidRDefault="00040AA0" w:rsidP="00DD04C8">
      <w:pPr>
        <w:ind w:firstLine="420"/>
        <w:rPr>
          <w:bCs/>
        </w:rPr>
      </w:pPr>
      <w:r>
        <w:rPr>
          <w:rFonts w:hint="eastAsia"/>
          <w:b/>
          <w:bCs/>
        </w:rPr>
        <w:t>AI智能优化控制：</w:t>
      </w:r>
      <w:r w:rsidRPr="00040AA0">
        <w:rPr>
          <w:rFonts w:hint="eastAsia"/>
          <w:bCs/>
        </w:rPr>
        <w:t>设计以建筑能源互联网能耗最小化、能效最大化为目标函数的优化控制方法，用聚类算法、神经网络、强化学习等算法预测未来状态点的能耗，提前启停设备，自动、自主、自学习式优化控制建筑能耗装置集群，使之达到群体智能。</w:t>
      </w:r>
    </w:p>
    <w:p w14:paraId="53DB8A1C" w14:textId="5DE73E19" w:rsidR="00233B55" w:rsidRPr="001469AC" w:rsidRDefault="001469AC" w:rsidP="00DD04C8">
      <w:pPr>
        <w:ind w:firstLine="420"/>
        <w:rPr>
          <w:bCs/>
        </w:rPr>
      </w:pPr>
      <w:r w:rsidRPr="001469AC">
        <w:rPr>
          <w:rFonts w:hint="eastAsia"/>
          <w:b/>
          <w:bCs/>
        </w:rPr>
        <w:t>智慧</w:t>
      </w:r>
      <w:r w:rsidR="00233B55" w:rsidRPr="001469AC">
        <w:rPr>
          <w:rFonts w:hint="eastAsia"/>
          <w:b/>
          <w:bCs/>
        </w:rPr>
        <w:t>室内定位</w:t>
      </w:r>
      <w:r w:rsidR="00233B55">
        <w:rPr>
          <w:rFonts w:hint="eastAsia"/>
          <w:bCs/>
        </w:rPr>
        <w:t>：</w:t>
      </w:r>
      <w:r>
        <w:rPr>
          <w:rFonts w:hint="eastAsia"/>
          <w:bCs/>
        </w:rPr>
        <w:t>面向养老院等特殊场景，平台借助</w:t>
      </w:r>
      <w:hyperlink r:id="rId13" w:tgtFrame="_blank" w:history="1">
        <w:r w:rsidRPr="001469AC">
          <w:rPr>
            <w:rFonts w:hint="eastAsia"/>
          </w:rPr>
          <w:t>室内定位</w:t>
        </w:r>
      </w:hyperlink>
      <w:r w:rsidRPr="001469AC">
        <w:rPr>
          <w:rFonts w:hint="eastAsia"/>
          <w:bCs/>
        </w:rPr>
        <w:t>技术为养老服务提供</w:t>
      </w:r>
      <w:r>
        <w:rPr>
          <w:rFonts w:hint="eastAsia"/>
          <w:bCs/>
        </w:rPr>
        <w:t>整套</w:t>
      </w:r>
      <w:r w:rsidRPr="001469AC">
        <w:rPr>
          <w:rFonts w:hint="eastAsia"/>
          <w:bCs/>
        </w:rPr>
        <w:t>解决方案</w:t>
      </w:r>
      <w:r w:rsidR="00861F65">
        <w:rPr>
          <w:rFonts w:hint="eastAsia"/>
          <w:bCs/>
        </w:rPr>
        <w:t>，包括</w:t>
      </w:r>
      <w:r w:rsidR="00861F65" w:rsidRPr="00861F65">
        <w:rPr>
          <w:rFonts w:hint="eastAsia"/>
          <w:bCs/>
        </w:rPr>
        <w:t>实时定位监护</w:t>
      </w:r>
      <w:r w:rsidR="00366510">
        <w:rPr>
          <w:rFonts w:hint="eastAsia"/>
          <w:bCs/>
        </w:rPr>
        <w:t>、移动轨迹查询、设置电子围栏、安全健康监护、一键报警求助等功能，</w:t>
      </w:r>
      <w:r w:rsidR="00861F65" w:rsidRPr="00861F65">
        <w:rPr>
          <w:rFonts w:hint="eastAsia"/>
          <w:bCs/>
        </w:rPr>
        <w:t>不仅能够实时查看老人位置，还能够通过设置电子围栏来圈定安全活动范围，一旦老人走出安全区域，系统就会及时预警</w:t>
      </w:r>
      <w:r w:rsidR="00FC21B3">
        <w:rPr>
          <w:rFonts w:hint="eastAsia"/>
          <w:bCs/>
        </w:rPr>
        <w:t>。</w:t>
      </w:r>
    </w:p>
    <w:p w14:paraId="6B0451A9" w14:textId="77777777" w:rsidR="000A6068" w:rsidRDefault="000A6068" w:rsidP="0025663D">
      <w:pPr>
        <w:pStyle w:val="4"/>
        <w:numPr>
          <w:ilvl w:val="0"/>
          <w:numId w:val="26"/>
        </w:numPr>
      </w:pPr>
      <w:r>
        <w:rPr>
          <w:rFonts w:hint="eastAsia"/>
        </w:rPr>
        <w:t>工业园区</w:t>
      </w:r>
    </w:p>
    <w:p w14:paraId="62FD2D55" w14:textId="35DB2870" w:rsidR="00F62F8A" w:rsidRDefault="00F62F8A" w:rsidP="00F62F8A">
      <w:pPr>
        <w:widowControl/>
        <w:shd w:val="clear" w:color="auto" w:fill="FFFFFF"/>
        <w:ind w:firstLine="420"/>
        <w:jc w:val="left"/>
      </w:pPr>
      <w:r w:rsidRPr="00F62F8A">
        <w:rPr>
          <w:rFonts w:hint="eastAsia"/>
        </w:rPr>
        <w:t>园区能源互联网平台可采用“边缘计算智能网关+ 本地平台+安全隔离网关+云端平台”的产品部署方案。</w:t>
      </w:r>
    </w:p>
    <w:p w14:paraId="33AB0E21" w14:textId="3633D1CA" w:rsidR="0060355D" w:rsidRPr="00F62F8A" w:rsidRDefault="0060355D" w:rsidP="0060355D">
      <w:pPr>
        <w:widowControl/>
        <w:shd w:val="clear" w:color="auto" w:fill="FFFFFF"/>
        <w:jc w:val="left"/>
      </w:pPr>
      <w:r>
        <w:rPr>
          <w:noProof/>
        </w:rPr>
        <w:lastRenderedPageBreak/>
        <w:drawing>
          <wp:inline distT="0" distB="0" distL="0" distR="0" wp14:anchorId="55CACF9F" wp14:editId="47DAEFDE">
            <wp:extent cx="5349613" cy="3147060"/>
            <wp:effectExtent l="0" t="0" r="381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6946" cy="315725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C2714E3" w14:textId="1DD7DDD8" w:rsidR="00F62F8A" w:rsidRPr="00F62F8A" w:rsidRDefault="00F62F8A" w:rsidP="00F62F8A">
      <w:pPr>
        <w:widowControl/>
        <w:shd w:val="clear" w:color="auto" w:fill="FFFFFF"/>
        <w:ind w:firstLine="420"/>
        <w:jc w:val="left"/>
      </w:pPr>
      <w:r w:rsidRPr="00F62F8A">
        <w:rPr>
          <w:rFonts w:hint="eastAsia"/>
        </w:rPr>
        <w:t>园区能源互联网平台</w:t>
      </w:r>
      <w:r>
        <w:rPr>
          <w:rFonts w:hint="eastAsia"/>
        </w:rPr>
        <w:t>通过实时能耗数据采集，在线监控园区内能耗数据（水、电、气、冷热</w:t>
      </w:r>
      <w:r w:rsidRPr="00F62F8A">
        <w:rPr>
          <w:rFonts w:hint="eastAsia"/>
        </w:rPr>
        <w:t>等能源消耗数据</w:t>
      </w:r>
      <w:r>
        <w:rPr>
          <w:rFonts w:hint="eastAsia"/>
        </w:rPr>
        <w:t>）；保证供配水、电、气的集中监控、安全生产；做到细化能耗的考核；为管理人员提供真实、实时的能源生产、利用等决策信息；完成园区内部微网的监测与自动控制；与电网调度中心进行配合，完成需求侧响应及虚拟电厂等应用；利用AI等人工智能技术，在设备和故障诊断、设备健康管理、能效统计分析、决策与评估等方向进行植入。</w:t>
      </w:r>
    </w:p>
    <w:p w14:paraId="2B3A6BBD" w14:textId="77777777" w:rsidR="00786BF5" w:rsidRDefault="00786BF5" w:rsidP="00154A92">
      <w:pPr>
        <w:ind w:firstLine="420"/>
      </w:pPr>
      <w:r>
        <w:rPr>
          <w:rFonts w:hint="eastAsia"/>
        </w:rPr>
        <w:t>主要提供的功能应用包括以下内容：</w:t>
      </w:r>
    </w:p>
    <w:p w14:paraId="7CCD4080" w14:textId="77777777" w:rsidR="00092868" w:rsidRDefault="00D434DE" w:rsidP="00154A92">
      <w:pPr>
        <w:ind w:firstLine="420"/>
      </w:pPr>
      <w:r w:rsidRPr="00CE41EB">
        <w:rPr>
          <w:rFonts w:hint="eastAsia"/>
          <w:b/>
          <w:bCs/>
        </w:rPr>
        <w:t>新能源微电网接入控制与管理</w:t>
      </w:r>
      <w:r w:rsidR="00154A92" w:rsidRPr="00CE41EB">
        <w:rPr>
          <w:rFonts w:hint="eastAsia"/>
          <w:b/>
          <w:bCs/>
        </w:rPr>
        <w:t>：</w:t>
      </w:r>
      <w:r w:rsidRPr="00154A92">
        <w:rPr>
          <w:rFonts w:hint="eastAsia"/>
        </w:rPr>
        <w:t>支持可再生能源的接入，监测新能源设备运行状况，</w:t>
      </w:r>
      <w:r w:rsidR="001A3B8F">
        <w:rPr>
          <w:rFonts w:hint="eastAsia"/>
        </w:rPr>
        <w:t>包括设备、逆变器、汇流箱等，</w:t>
      </w:r>
      <w:r w:rsidRPr="00154A92">
        <w:rPr>
          <w:rFonts w:hint="eastAsia"/>
        </w:rPr>
        <w:t>装置异常时及时通知相关人员，使</w:t>
      </w:r>
      <w:r w:rsidR="00154A92" w:rsidRPr="00154A92">
        <w:rPr>
          <w:rFonts w:hint="eastAsia"/>
        </w:rPr>
        <w:t>新能源</w:t>
      </w:r>
      <w:r w:rsidRPr="00154A92">
        <w:rPr>
          <w:rFonts w:hint="eastAsia"/>
        </w:rPr>
        <w:t>发电设备稳定运行。通过管理微电网系统的能源可以与现有电网进行能源的互补供给。</w:t>
      </w:r>
    </w:p>
    <w:p w14:paraId="23C9FEB0" w14:textId="379C740C" w:rsidR="000A6068" w:rsidRPr="00F920B1" w:rsidRDefault="00092868" w:rsidP="00154A92">
      <w:pPr>
        <w:ind w:firstLine="420"/>
        <w:rPr>
          <w:b/>
        </w:rPr>
      </w:pPr>
      <w:r w:rsidRPr="00F920B1">
        <w:rPr>
          <w:rFonts w:hint="eastAsia"/>
          <w:b/>
          <w:highlight w:val="yellow"/>
        </w:rPr>
        <w:t>冷热电多目标优化控制</w:t>
      </w:r>
      <w:r w:rsidR="00F920B1" w:rsidRPr="008949E7">
        <w:rPr>
          <w:rFonts w:hint="eastAsia"/>
          <w:b/>
        </w:rPr>
        <w:t>：</w:t>
      </w:r>
      <w:r w:rsidR="002F3210" w:rsidRPr="008949E7">
        <w:rPr>
          <w:rFonts w:hint="eastAsia"/>
        </w:rPr>
        <w:t>平台从能源系统的</w:t>
      </w:r>
      <w:r w:rsidR="002F3210">
        <w:rPr>
          <w:rFonts w:ascii="??" w:hAnsi="??"/>
          <w:color w:val="333333"/>
          <w:szCs w:val="21"/>
        </w:rPr>
        <w:t>热力性、经济性和环保性等运行特性</w:t>
      </w:r>
      <w:r w:rsidR="002F3210">
        <w:rPr>
          <w:rFonts w:ascii="??" w:hAnsi="??" w:hint="eastAsia"/>
          <w:color w:val="333333"/>
          <w:szCs w:val="21"/>
        </w:rPr>
        <w:t>方面</w:t>
      </w:r>
      <w:r w:rsidR="00592C80">
        <w:rPr>
          <w:rFonts w:ascii="??" w:hAnsi="??" w:hint="eastAsia"/>
          <w:color w:val="333333"/>
          <w:szCs w:val="21"/>
        </w:rPr>
        <w:t>，</w:t>
      </w:r>
      <w:r w:rsidR="002F3210">
        <w:rPr>
          <w:rFonts w:ascii="??" w:hAnsi="??" w:hint="eastAsia"/>
          <w:color w:val="333333"/>
          <w:szCs w:val="21"/>
        </w:rPr>
        <w:t>采用</w:t>
      </w:r>
      <w:r w:rsidR="002F3210">
        <w:rPr>
          <w:rFonts w:ascii="??" w:hAnsi="??"/>
          <w:color w:val="333333"/>
          <w:szCs w:val="21"/>
        </w:rPr>
        <w:t>一系列优化设计方法与高效能量管理策略</w:t>
      </w:r>
      <w:r w:rsidR="00AF6F07">
        <w:rPr>
          <w:rFonts w:ascii="??" w:hAnsi="??" w:hint="eastAsia"/>
          <w:color w:val="333333"/>
          <w:szCs w:val="21"/>
        </w:rPr>
        <w:t>，</w:t>
      </w:r>
      <w:r w:rsidR="002F3210">
        <w:rPr>
          <w:rFonts w:ascii="??" w:hAnsi="??"/>
          <w:color w:val="333333"/>
          <w:szCs w:val="21"/>
        </w:rPr>
        <w:t>有效提升系统综合性能。</w:t>
      </w:r>
    </w:p>
    <w:p w14:paraId="188A2A20" w14:textId="6C64835C" w:rsidR="000308DD" w:rsidRPr="00CE41EB" w:rsidRDefault="000308DD" w:rsidP="00CE41EB">
      <w:pPr>
        <w:ind w:firstLine="420"/>
      </w:pPr>
      <w:r w:rsidRPr="00CE41EB">
        <w:rPr>
          <w:rFonts w:hint="eastAsia"/>
          <w:b/>
        </w:rPr>
        <w:t>设备维护管理</w:t>
      </w:r>
      <w:r w:rsidR="00CE41EB">
        <w:rPr>
          <w:rFonts w:hint="eastAsia"/>
        </w:rPr>
        <w:t>：</w:t>
      </w:r>
      <w:r w:rsidRPr="00CE41EB">
        <w:rPr>
          <w:rFonts w:hint="eastAsia"/>
          <w:bCs/>
        </w:rPr>
        <w:t>平台提供监控设备使用状况功能，显示逆变器</w:t>
      </w:r>
      <w:r w:rsidR="00CE41EB">
        <w:rPr>
          <w:rFonts w:hint="eastAsia"/>
          <w:bCs/>
        </w:rPr>
        <w:t>、汇流箱、变压器、负荷等配电资产</w:t>
      </w:r>
      <w:r w:rsidRPr="00CE41EB">
        <w:rPr>
          <w:rFonts w:hint="eastAsia"/>
          <w:bCs/>
        </w:rPr>
        <w:t>的运转情况、电流和电压、设备的故障信息，提供自动报警显示并存储，并且对</w:t>
      </w:r>
      <w:r w:rsidRPr="00CE41EB">
        <w:rPr>
          <w:rFonts w:hint="eastAsia"/>
          <w:bCs/>
        </w:rPr>
        <w:lastRenderedPageBreak/>
        <w:t>重要仪表统一管理，提示维修人员及</w:t>
      </w:r>
      <w:r w:rsidR="00CE41EB">
        <w:rPr>
          <w:rFonts w:hint="eastAsia"/>
          <w:bCs/>
        </w:rPr>
        <w:t>时更换备件、及时维护，延长资产</w:t>
      </w:r>
      <w:r w:rsidRPr="00CE41EB">
        <w:rPr>
          <w:rFonts w:hint="eastAsia"/>
          <w:bCs/>
        </w:rPr>
        <w:t>的使用寿命。</w:t>
      </w:r>
    </w:p>
    <w:p w14:paraId="4167D5C8" w14:textId="32442485" w:rsidR="00DF6229" w:rsidRPr="00CE41EB" w:rsidRDefault="00DF6229" w:rsidP="00CE41EB">
      <w:pPr>
        <w:ind w:firstLine="420"/>
      </w:pPr>
      <w:r w:rsidRPr="00CE41EB">
        <w:rPr>
          <w:rFonts w:hint="eastAsia"/>
          <w:b/>
        </w:rPr>
        <w:t>视频监控</w:t>
      </w:r>
      <w:r w:rsidR="00950B80">
        <w:rPr>
          <w:rFonts w:hint="eastAsia"/>
          <w:b/>
        </w:rPr>
        <w:t>及AI分析</w:t>
      </w:r>
      <w:r w:rsidR="00CE41EB" w:rsidRPr="00CE41EB">
        <w:rPr>
          <w:rFonts w:hint="eastAsia"/>
        </w:rPr>
        <w:t>：</w:t>
      </w:r>
      <w:r w:rsidRPr="00CE41EB">
        <w:rPr>
          <w:rFonts w:hint="eastAsia"/>
        </w:rPr>
        <w:t>视频监控功能能够展示实时的视频内容，从而实现“遥视”。视频监控可以单独使用，即选择某个视频设备后，展示选定视频设备传输过来的视频影像；同时，视频监控可以实现视频拍摄方向的调整、视频的放大、缩小。</w:t>
      </w:r>
      <w:r w:rsidR="00950B80">
        <w:rPr>
          <w:rFonts w:hint="eastAsia"/>
        </w:rPr>
        <w:t>通过AI自动分析</w:t>
      </w:r>
      <w:r w:rsidR="002C7760">
        <w:rPr>
          <w:rFonts w:hint="eastAsia"/>
        </w:rPr>
        <w:t>视频数据，对异常情况做出自动判断，发出告警信息。</w:t>
      </w:r>
    </w:p>
    <w:p w14:paraId="0FFD3E8F" w14:textId="5E9D8755" w:rsidR="005313F9" w:rsidRDefault="00CD0068" w:rsidP="00C3665F">
      <w:pPr>
        <w:ind w:firstLine="420"/>
        <w:rPr>
          <w:bCs/>
        </w:rPr>
      </w:pPr>
      <w:r w:rsidRPr="00C3665F">
        <w:rPr>
          <w:rFonts w:hint="eastAsia"/>
          <w:b/>
        </w:rPr>
        <w:t>分析诊断</w:t>
      </w:r>
      <w:r w:rsidR="00C3665F" w:rsidRPr="00C3665F">
        <w:rPr>
          <w:rFonts w:hint="eastAsia"/>
          <w:b/>
        </w:rPr>
        <w:t>与辅助决策</w:t>
      </w:r>
      <w:r w:rsidR="00950B80">
        <w:rPr>
          <w:rFonts w:hint="eastAsia"/>
        </w:rPr>
        <w:t>：</w:t>
      </w:r>
      <w:r w:rsidRPr="00950B80">
        <w:rPr>
          <w:rFonts w:hint="eastAsia"/>
          <w:bCs/>
        </w:rPr>
        <w:t>分</w:t>
      </w:r>
      <w:r w:rsidR="00C3665F">
        <w:rPr>
          <w:rFonts w:hint="eastAsia"/>
          <w:bCs/>
        </w:rPr>
        <w:t>析诊断功能向使用者提供设备的故障分析功能，具体包括比对分析、智能</w:t>
      </w:r>
      <w:r w:rsidRPr="00950B80">
        <w:rPr>
          <w:rFonts w:hint="eastAsia"/>
          <w:bCs/>
        </w:rPr>
        <w:t>分析。</w:t>
      </w:r>
      <w:r w:rsidR="005313F9" w:rsidRPr="005313F9">
        <w:rPr>
          <w:rFonts w:hint="eastAsia"/>
          <w:bCs/>
        </w:rPr>
        <w:t>搭建数据总结分析和辅助决策工具平台，可以进行历史趋势分析，如年月、日各气象趋势和发电量曲线，设备质量和运行寿命，如单机生产和配套厂家、检修后运行时间、设备可利用率等的统计。从而为与生产指标相关的各项计划、采购、检修等活动提供和费用控制提供统计依据。</w:t>
      </w:r>
    </w:p>
    <w:p w14:paraId="5C5DA936" w14:textId="63366C35" w:rsidR="00CC54F7" w:rsidRPr="00CC54F7" w:rsidRDefault="00CC54F7" w:rsidP="00CC54F7">
      <w:pPr>
        <w:ind w:firstLine="420"/>
      </w:pPr>
      <w:r>
        <w:rPr>
          <w:rFonts w:hint="eastAsia"/>
          <w:b/>
          <w:bCs/>
        </w:rPr>
        <w:t>AI智能优化控制：</w:t>
      </w:r>
      <w:r w:rsidRPr="00040AA0">
        <w:rPr>
          <w:rFonts w:hint="eastAsia"/>
          <w:bCs/>
        </w:rPr>
        <w:t>设计以</w:t>
      </w:r>
      <w:r w:rsidR="006C3147">
        <w:rPr>
          <w:rFonts w:hint="eastAsia"/>
          <w:bCs/>
        </w:rPr>
        <w:t>园区</w:t>
      </w:r>
      <w:r w:rsidRPr="00040AA0">
        <w:rPr>
          <w:rFonts w:hint="eastAsia"/>
          <w:bCs/>
        </w:rPr>
        <w:t>能源互联网能耗最小化、能效最大化为目标函数的优化控制方法，用聚类算法、神经网络、强化学习等算法预测未来状态点的能耗，提前启停设备，自动、自主、自学习式优化控制建筑能耗装置集群，使之达到群体智能。</w:t>
      </w:r>
    </w:p>
    <w:p w14:paraId="123C27A6" w14:textId="41F23B5F" w:rsidR="00B32487" w:rsidRPr="00C3665F" w:rsidRDefault="00B32487" w:rsidP="00C3665F">
      <w:pPr>
        <w:widowControl/>
        <w:shd w:val="clear" w:color="auto" w:fill="FFFFFF"/>
        <w:ind w:firstLine="420"/>
        <w:jc w:val="left"/>
        <w:rPr>
          <w:b/>
          <w:bCs/>
        </w:rPr>
      </w:pPr>
      <w:r w:rsidRPr="00CE41EB">
        <w:rPr>
          <w:rFonts w:hint="eastAsia"/>
          <w:b/>
          <w:bCs/>
        </w:rPr>
        <w:t>基于地理背景</w:t>
      </w:r>
      <w:r w:rsidR="000329D5" w:rsidRPr="00CE41EB">
        <w:rPr>
          <w:rFonts w:hint="eastAsia"/>
          <w:b/>
          <w:bCs/>
        </w:rPr>
        <w:t>（GIS）</w:t>
      </w:r>
      <w:r w:rsidRPr="00CE41EB">
        <w:rPr>
          <w:rFonts w:hint="eastAsia"/>
          <w:b/>
          <w:bCs/>
        </w:rPr>
        <w:t>的</w:t>
      </w:r>
      <w:r w:rsidR="000329D5" w:rsidRPr="00CE41EB">
        <w:rPr>
          <w:rFonts w:hint="eastAsia"/>
          <w:b/>
          <w:bCs/>
        </w:rPr>
        <w:t>动态</w:t>
      </w:r>
      <w:r w:rsidRPr="00CE41EB">
        <w:rPr>
          <w:rFonts w:hint="eastAsia"/>
          <w:b/>
          <w:bCs/>
        </w:rPr>
        <w:t>监视图</w:t>
      </w:r>
      <w:r w:rsidR="00C3665F">
        <w:rPr>
          <w:rFonts w:hint="eastAsia"/>
          <w:b/>
          <w:bCs/>
        </w:rPr>
        <w:t>：</w:t>
      </w:r>
      <w:r w:rsidR="00B46DC0" w:rsidRPr="00C3665F">
        <w:rPr>
          <w:rFonts w:hint="eastAsia"/>
          <w:bCs/>
        </w:rPr>
        <w:t>云平台上可对公司所属的所有</w:t>
      </w:r>
      <w:r w:rsidR="00B45032">
        <w:rPr>
          <w:rFonts w:hint="eastAsia"/>
          <w:bCs/>
        </w:rPr>
        <w:t>园区</w:t>
      </w:r>
      <w:r w:rsidR="00B46DC0" w:rsidRPr="00C3665F">
        <w:rPr>
          <w:rFonts w:hint="eastAsia"/>
          <w:bCs/>
        </w:rPr>
        <w:t>以</w:t>
      </w:r>
      <w:r w:rsidR="00B46DC0" w:rsidRPr="00EC1F7D">
        <w:rPr>
          <w:rFonts w:hint="eastAsia"/>
          <w:bCs/>
        </w:rPr>
        <w:t>地理分布示意图</w:t>
      </w:r>
      <w:r w:rsidR="00B46DC0" w:rsidRPr="00C3665F">
        <w:rPr>
          <w:rFonts w:hint="eastAsia"/>
          <w:bCs/>
        </w:rPr>
        <w:t>进行直观显示，</w:t>
      </w:r>
      <w:r w:rsidRPr="00EC1F7D">
        <w:rPr>
          <w:rFonts w:hint="eastAsia"/>
          <w:bCs/>
        </w:rPr>
        <w:t>用户可以在地理图上直接显示各</w:t>
      </w:r>
      <w:r w:rsidR="00654342">
        <w:rPr>
          <w:rFonts w:hint="eastAsia"/>
          <w:bCs/>
        </w:rPr>
        <w:t>园区</w:t>
      </w:r>
      <w:r w:rsidRPr="00EC1F7D">
        <w:rPr>
          <w:rFonts w:hint="eastAsia"/>
          <w:bCs/>
        </w:rPr>
        <w:t>的主要运行数据，可以通过选择特定</w:t>
      </w:r>
      <w:r w:rsidR="00EE328A" w:rsidRPr="00C3665F">
        <w:rPr>
          <w:rFonts w:hint="eastAsia"/>
          <w:bCs/>
        </w:rPr>
        <w:t>厂站对该</w:t>
      </w:r>
      <w:r w:rsidR="00654342">
        <w:rPr>
          <w:rFonts w:hint="eastAsia"/>
          <w:bCs/>
        </w:rPr>
        <w:t>园区</w:t>
      </w:r>
      <w:r w:rsidRPr="00EC1F7D">
        <w:rPr>
          <w:rFonts w:hint="eastAsia"/>
          <w:bCs/>
        </w:rPr>
        <w:t>的主要数据进行监控，并可以作为导航节点直接进入指定</w:t>
      </w:r>
      <w:r w:rsidR="00EE328A" w:rsidRPr="00C3665F">
        <w:rPr>
          <w:rFonts w:hint="eastAsia"/>
          <w:bCs/>
        </w:rPr>
        <w:t>厂站</w:t>
      </w:r>
      <w:r w:rsidRPr="00EC1F7D">
        <w:rPr>
          <w:rFonts w:hint="eastAsia"/>
          <w:bCs/>
        </w:rPr>
        <w:t>进行更进一步的操作</w:t>
      </w:r>
      <w:r w:rsidR="00EE328A" w:rsidRPr="00C3665F">
        <w:rPr>
          <w:rFonts w:hint="eastAsia"/>
          <w:bCs/>
        </w:rPr>
        <w:t>。</w:t>
      </w:r>
    </w:p>
    <w:p w14:paraId="0D7230E2" w14:textId="17E38682" w:rsidR="00CD0068" w:rsidRPr="000953DF" w:rsidRDefault="0039636E" w:rsidP="00056071">
      <w:pPr>
        <w:ind w:firstLine="420"/>
      </w:pPr>
      <w:r w:rsidRPr="00FA13F7">
        <w:rPr>
          <w:rFonts w:hint="eastAsia"/>
          <w:b/>
          <w:bCs/>
        </w:rPr>
        <w:t>需求侧响应与能源计划管理：</w:t>
      </w:r>
      <w:r w:rsidRPr="00FA13F7">
        <w:rPr>
          <w:rFonts w:hint="eastAsia"/>
        </w:rPr>
        <w:t>建立能源网络模型或能源控制模型，接收电网调度中心需求侧响应指令，结合预测分析，编制能源供需计划，作出能源消耗计划和外购计划</w:t>
      </w:r>
      <w:r w:rsidR="00C5264F">
        <w:rPr>
          <w:rFonts w:hint="eastAsia"/>
        </w:rPr>
        <w:t>；</w:t>
      </w:r>
      <w:r>
        <w:rPr>
          <w:rFonts w:hint="eastAsia"/>
        </w:rPr>
        <w:t>此外，</w:t>
      </w:r>
      <w:r w:rsidR="00DB68D0">
        <w:rPr>
          <w:rFonts w:hint="eastAsia"/>
          <w:bCs/>
        </w:rPr>
        <w:t>平台</w:t>
      </w:r>
      <w:r w:rsidR="009E3EC9">
        <w:rPr>
          <w:rFonts w:hint="eastAsia"/>
          <w:bCs/>
        </w:rPr>
        <w:t>提供</w:t>
      </w:r>
      <w:r w:rsidR="00DB68D0" w:rsidRPr="00950B80">
        <w:rPr>
          <w:rFonts w:hint="eastAsia"/>
          <w:bCs/>
        </w:rPr>
        <w:t>用户侧光伏电站在线监测系统认证技术规范V7.0、《可再生能源建筑应用示范项目数据监测系统技术导则》等转发协议，可以将数据传到住建部以及金太阳中心。</w:t>
      </w:r>
    </w:p>
    <w:p w14:paraId="4B341631" w14:textId="0DB4E107" w:rsidR="00D32957" w:rsidRDefault="00D32957" w:rsidP="00D32957">
      <w:pPr>
        <w:pStyle w:val="3"/>
        <w:numPr>
          <w:ilvl w:val="0"/>
          <w:numId w:val="23"/>
        </w:numPr>
      </w:pPr>
      <w:r>
        <w:rPr>
          <w:rFonts w:hint="eastAsia"/>
        </w:rPr>
        <w:lastRenderedPageBreak/>
        <w:t>软件架构</w:t>
      </w:r>
    </w:p>
    <w:p w14:paraId="0EF896E1" w14:textId="58F507AB" w:rsidR="00512FDD" w:rsidRDefault="00512FDD" w:rsidP="00512FDD">
      <w:r>
        <w:rPr>
          <w:noProof/>
        </w:rPr>
        <w:drawing>
          <wp:inline distT="0" distB="0" distL="0" distR="0" wp14:anchorId="605155EE" wp14:editId="2B5A6633">
            <wp:extent cx="5373141" cy="41529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9906" cy="415812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1C0E949" w14:textId="77777777" w:rsidR="00512FDD" w:rsidRDefault="00512FDD" w:rsidP="00512FDD">
      <w:r>
        <w:tab/>
      </w:r>
      <w:r>
        <w:rPr>
          <w:rFonts w:hint="eastAsia"/>
        </w:rPr>
        <w:t>平台可分为设备层、数据处理与通信层、数据平台层、服务层。</w:t>
      </w:r>
    </w:p>
    <w:p w14:paraId="10C29487" w14:textId="77777777" w:rsidR="00512FDD" w:rsidRDefault="00512FDD" w:rsidP="00512FDD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设备层</w:t>
      </w:r>
    </w:p>
    <w:p w14:paraId="13C8AE07" w14:textId="14AD7F1A" w:rsidR="00512FDD" w:rsidRDefault="0079681B" w:rsidP="0079681B">
      <w:pPr>
        <w:ind w:firstLine="420"/>
      </w:pPr>
      <w:r>
        <w:rPr>
          <w:rFonts w:hint="eastAsia"/>
        </w:rPr>
        <w:t>可接入光伏、风电</w:t>
      </w:r>
      <w:r w:rsidR="00512FDD">
        <w:rPr>
          <w:rFonts w:hint="eastAsia"/>
        </w:rPr>
        <w:t>、</w:t>
      </w:r>
      <w:r>
        <w:rPr>
          <w:rFonts w:hint="eastAsia"/>
        </w:rPr>
        <w:t>逆变器、汇流箱、热泵、智能电器、水电气表计等</w:t>
      </w:r>
      <w:r w:rsidR="00512FDD">
        <w:rPr>
          <w:rFonts w:hint="eastAsia"/>
        </w:rPr>
        <w:t>设备数据，</w:t>
      </w:r>
      <w:r>
        <w:rPr>
          <w:rFonts w:hint="eastAsia"/>
        </w:rPr>
        <w:t>可接入环境监测仪、室内定位设备等设备数据，</w:t>
      </w:r>
      <w:r w:rsidR="00512FDD">
        <w:rPr>
          <w:rFonts w:hint="eastAsia"/>
        </w:rPr>
        <w:t>支持边缘计算</w:t>
      </w:r>
      <w:r w:rsidR="00C60268">
        <w:rPr>
          <w:rFonts w:hint="eastAsia"/>
        </w:rPr>
        <w:t>设备的交互通信</w:t>
      </w:r>
      <w:r w:rsidR="00512FDD">
        <w:rPr>
          <w:rFonts w:hint="eastAsia"/>
        </w:rPr>
        <w:t>；</w:t>
      </w:r>
    </w:p>
    <w:p w14:paraId="14C8F1C0" w14:textId="77777777" w:rsidR="00512FDD" w:rsidRDefault="00512FDD" w:rsidP="00512FDD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数据处理与通信层</w:t>
      </w:r>
    </w:p>
    <w:p w14:paraId="7BEF16DB" w14:textId="77777777" w:rsidR="00512FDD" w:rsidRDefault="00512FDD" w:rsidP="00512FDD">
      <w:pPr>
        <w:ind w:firstLine="420"/>
      </w:pPr>
      <w:r>
        <w:rPr>
          <w:rFonts w:hint="eastAsia"/>
        </w:rPr>
        <w:t>支持主流数据采集协议：modbus、mqtt、DL/T645协议等。具备与边缘计算端的通信以及数据交互的能力，数据需采用加密方式进行通信；</w:t>
      </w:r>
    </w:p>
    <w:p w14:paraId="1E4CD409" w14:textId="77777777" w:rsidR="00512FDD" w:rsidRDefault="00512FDD" w:rsidP="00512FDD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数据平台</w:t>
      </w:r>
    </w:p>
    <w:p w14:paraId="046F1625" w14:textId="77777777" w:rsidR="00512FDD" w:rsidRDefault="00512FDD" w:rsidP="00512FDD">
      <w:pPr>
        <w:ind w:firstLine="420"/>
      </w:pPr>
      <w:r>
        <w:rPr>
          <w:rFonts w:hint="eastAsia"/>
        </w:rPr>
        <w:t>支持设备模型、历史数据、实时数据、用户数据、计算参数等通用功能；具备计算结果的存储能力；具备对上提供数据服务的能力；具备从外部获取数据能力，包括气象、经济、</w:t>
      </w:r>
      <w:r>
        <w:rPr>
          <w:rFonts w:hint="eastAsia"/>
        </w:rPr>
        <w:lastRenderedPageBreak/>
        <w:t>实时电价等数据；具备获取电网侧需求侧管理指令的能力。</w:t>
      </w:r>
    </w:p>
    <w:p w14:paraId="34B137C0" w14:textId="77777777" w:rsidR="00512FDD" w:rsidRDefault="00512FDD" w:rsidP="00512FDD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服务层</w:t>
      </w:r>
    </w:p>
    <w:p w14:paraId="4BAD9256" w14:textId="4D6E8ABB" w:rsidR="005F1803" w:rsidRPr="005F1803" w:rsidRDefault="00512FDD" w:rsidP="00D32957">
      <w:pPr>
        <w:ind w:firstLine="420"/>
      </w:pPr>
      <w:r>
        <w:rPr>
          <w:rFonts w:hint="eastAsia"/>
        </w:rPr>
        <w:t>服务分为工作站端和移动端两类。移动端侧重数据查看、告警确认等功能。PC端不仅具备传统SCADA功能，还需具备微网能量管理、</w:t>
      </w:r>
      <w:r w:rsidR="007456B3">
        <w:rPr>
          <w:rFonts w:hint="eastAsia"/>
        </w:rPr>
        <w:t>多能多目标优化、</w:t>
      </w:r>
      <w:r>
        <w:rPr>
          <w:rFonts w:hint="eastAsia"/>
        </w:rPr>
        <w:t>智能安防管理、需求侧响应、分析预测等应用。</w:t>
      </w:r>
    </w:p>
    <w:p w14:paraId="07E9DA8F" w14:textId="01A04FEB" w:rsidR="00BE6EBA" w:rsidRDefault="00BE6EBA" w:rsidP="00BE6EBA">
      <w:pPr>
        <w:ind w:left="420"/>
      </w:pPr>
      <w:r>
        <w:rPr>
          <w:rFonts w:hint="eastAsia"/>
        </w:rPr>
        <w:t>下图从数据流向简要描述了一下整体软件架构。</w:t>
      </w:r>
    </w:p>
    <w:p w14:paraId="45AE4999" w14:textId="1F03B4FB" w:rsidR="00EC7995" w:rsidRDefault="00DE4A68" w:rsidP="00BE6EBA">
      <w:pPr>
        <w:jc w:val="center"/>
      </w:pPr>
      <w:r>
        <w:rPr>
          <w:noProof/>
        </w:rPr>
        <w:drawing>
          <wp:inline distT="0" distB="0" distL="0" distR="0" wp14:anchorId="163BFDFC" wp14:editId="3EFF8F05">
            <wp:extent cx="4046220" cy="3212450"/>
            <wp:effectExtent l="0" t="0" r="0" b="762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9427" cy="32864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A4A5E7A" w14:textId="77777777" w:rsidR="00D74CDE" w:rsidRDefault="00D74CDE" w:rsidP="00BD2F91">
      <w:r>
        <w:tab/>
      </w:r>
      <w:r>
        <w:rPr>
          <w:rFonts w:hint="eastAsia"/>
        </w:rPr>
        <w:t>上行数据流程：</w:t>
      </w:r>
    </w:p>
    <w:p w14:paraId="22175DBE" w14:textId="29A88361" w:rsidR="00976CFD" w:rsidRDefault="00E47B6B" w:rsidP="00976CFD">
      <w:pPr>
        <w:jc w:val="center"/>
      </w:pPr>
      <w:r>
        <w:rPr>
          <w:noProof/>
        </w:rPr>
        <w:lastRenderedPageBreak/>
        <w:pict w14:anchorId="518B0B4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2pt;height:634.2pt">
            <v:imagedata r:id="rId17" o:title="平台"/>
          </v:shape>
        </w:pict>
      </w:r>
    </w:p>
    <w:p w14:paraId="7573F951" w14:textId="77777777" w:rsidR="00943B79" w:rsidRDefault="00943B79" w:rsidP="00943B79">
      <w:r>
        <w:tab/>
      </w:r>
      <w:r>
        <w:rPr>
          <w:rFonts w:hint="eastAsia"/>
        </w:rPr>
        <w:t>数据下行通道流程：</w:t>
      </w:r>
    </w:p>
    <w:p w14:paraId="7D309A93" w14:textId="03A5C0CA" w:rsidR="00943B79" w:rsidRDefault="00E47B6B" w:rsidP="00943B79">
      <w:pPr>
        <w:jc w:val="center"/>
      </w:pPr>
      <w:r>
        <w:rPr>
          <w:noProof/>
        </w:rPr>
        <w:lastRenderedPageBreak/>
        <w:pict w14:anchorId="15DEB82C">
          <v:shape id="_x0000_i1026" type="#_x0000_t75" style="width:289.8pt;height:232.8pt">
            <v:imagedata r:id="rId18" o:title="下行通道"/>
          </v:shape>
        </w:pict>
      </w:r>
    </w:p>
    <w:p w14:paraId="4CA6E6DF" w14:textId="45A911E3" w:rsidR="00943B79" w:rsidRDefault="00943B79" w:rsidP="00943B79">
      <w:r>
        <w:tab/>
      </w:r>
      <w:r w:rsidR="00BE3AC6">
        <w:rPr>
          <w:rFonts w:hint="eastAsia"/>
          <w:highlight w:val="yellow"/>
        </w:rPr>
        <w:t>服务器消息总线如何将消息发送到对应设备：</w:t>
      </w:r>
      <w:r w:rsidR="00BE3AC6">
        <w:t xml:space="preserve"> </w:t>
      </w:r>
    </w:p>
    <w:p w14:paraId="39F3E163" w14:textId="77777777" w:rsidR="00943B79" w:rsidRDefault="00943B79" w:rsidP="00943B79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前置启动时，在服务器注册，注册信息包括前置地址、端口，所负责设备ID等信息；</w:t>
      </w:r>
    </w:p>
    <w:p w14:paraId="5C1A6DC7" w14:textId="77777777" w:rsidR="00943B79" w:rsidRDefault="00943B79" w:rsidP="00943B79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服务器接到控制需求时，按照设备ID，将命令发送至对应前置</w:t>
      </w:r>
    </w:p>
    <w:p w14:paraId="7CF24AD3" w14:textId="6C625C25" w:rsidR="007B5131" w:rsidRDefault="00943B79" w:rsidP="007B5131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这些通信过程全部通过JSON</w:t>
      </w:r>
      <w:r w:rsidR="00F316D5">
        <w:rPr>
          <w:rFonts w:hint="eastAsia"/>
        </w:rPr>
        <w:t>格式发送，不设计协议事情，由前置统一处理进行对应的协议转换</w:t>
      </w:r>
      <w:r w:rsidR="0050435D">
        <w:rPr>
          <w:rFonts w:hint="eastAsia"/>
        </w:rPr>
        <w:t>。</w:t>
      </w:r>
    </w:p>
    <w:p w14:paraId="1475EF7B" w14:textId="3F8E5B80" w:rsidR="00422134" w:rsidRDefault="00422134" w:rsidP="00422134">
      <w:pPr>
        <w:ind w:left="360"/>
      </w:pPr>
      <w:r>
        <w:rPr>
          <w:rFonts w:hint="eastAsia"/>
        </w:rPr>
        <w:t>主要开发路径如下:</w:t>
      </w:r>
    </w:p>
    <w:p w14:paraId="5359014F" w14:textId="7527D89B" w:rsidR="00422134" w:rsidRPr="00F40F0C" w:rsidRDefault="00422134" w:rsidP="00422134">
      <w:r>
        <w:rPr>
          <w:noProof/>
        </w:rPr>
        <w:lastRenderedPageBreak/>
        <w:drawing>
          <wp:inline distT="0" distB="0" distL="0" distR="0" wp14:anchorId="5BCA327C" wp14:editId="1343A674">
            <wp:extent cx="4899660" cy="5237198"/>
            <wp:effectExtent l="0" t="0" r="0" b="190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4777" cy="524266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62D7131" w14:textId="77777777" w:rsidR="0007373F" w:rsidRDefault="00CA67D9" w:rsidP="0000086D">
      <w:pPr>
        <w:pStyle w:val="2"/>
        <w:numPr>
          <w:ilvl w:val="0"/>
          <w:numId w:val="11"/>
        </w:numPr>
        <w:spacing w:line="360" w:lineRule="auto"/>
      </w:pPr>
      <w:r>
        <w:rPr>
          <w:rFonts w:hint="eastAsia"/>
        </w:rPr>
        <w:t>数据库设计</w:t>
      </w:r>
      <w:r>
        <w:t xml:space="preserve"> </w:t>
      </w:r>
    </w:p>
    <w:p w14:paraId="485C5E69" w14:textId="366EF483" w:rsidR="00B73AD6" w:rsidRPr="00FD2168" w:rsidRDefault="00085C6F" w:rsidP="00FD2168">
      <w:pPr>
        <w:ind w:firstLine="420"/>
      </w:pPr>
      <w:r>
        <w:rPr>
          <w:rFonts w:hint="eastAsia"/>
        </w:rPr>
        <w:t>1、</w:t>
      </w:r>
      <w:r w:rsidR="00D24180" w:rsidRPr="00FD2168">
        <w:rPr>
          <w:rFonts w:hint="eastAsia"/>
        </w:rPr>
        <w:t>关系式数据</w:t>
      </w:r>
      <w:r w:rsidR="00B73AD6" w:rsidRPr="00FD2168">
        <w:rPr>
          <w:rFonts w:hint="eastAsia"/>
        </w:rPr>
        <w:t>postgrel数据库</w:t>
      </w:r>
      <w:r w:rsidR="00DE1D57" w:rsidRPr="00FD2168">
        <w:rPr>
          <w:rFonts w:hint="eastAsia"/>
        </w:rPr>
        <w:t>：</w:t>
      </w:r>
      <w:r w:rsidR="00D24180" w:rsidRPr="00FD2168">
        <w:rPr>
          <w:rFonts w:hint="eastAsia"/>
        </w:rPr>
        <w:t>包括</w:t>
      </w:r>
      <w:r w:rsidR="00E004CE" w:rsidRPr="00FD2168">
        <w:rPr>
          <w:rFonts w:hint="eastAsia"/>
        </w:rPr>
        <w:t>用户数据、</w:t>
      </w:r>
      <w:r w:rsidR="00D24180" w:rsidRPr="00FD2168">
        <w:rPr>
          <w:rFonts w:hint="eastAsia"/>
        </w:rPr>
        <w:t>设备模型、历史数据</w:t>
      </w:r>
      <w:r w:rsidR="00605D34">
        <w:rPr>
          <w:rFonts w:hint="eastAsia"/>
        </w:rPr>
        <w:t>等结构化数据</w:t>
      </w:r>
      <w:r w:rsidR="00E004CE" w:rsidRPr="00FD2168">
        <w:rPr>
          <w:rFonts w:hint="eastAsia"/>
        </w:rPr>
        <w:t>。</w:t>
      </w:r>
    </w:p>
    <w:p w14:paraId="1A9EB47E" w14:textId="77777777" w:rsidR="00FD2168" w:rsidRPr="00FD2168" w:rsidRDefault="00FD2168" w:rsidP="00FD2168">
      <w:r w:rsidRPr="00FD2168">
        <w:tab/>
        <w:t>PostgreSQL是一个功能强大的开源对象关系数据库管理系统(ORDBMS)。由PostgreSQL全球开发集团(全球志愿者团队)开发。 它不受任何公司或其他私人实体控制。 它是开源的，其源代码是免费提供的。PostgreSQL是跨平台的，可以在许多操作系统上运行，如Linux，FreeBSD，OS X，Solaris和Microsoft Windows等。</w:t>
      </w:r>
    </w:p>
    <w:p w14:paraId="557F1126" w14:textId="77777777" w:rsidR="00DE1D57" w:rsidRDefault="00085C6F" w:rsidP="00DE1D57">
      <w:pPr>
        <w:ind w:firstLine="420"/>
      </w:pPr>
      <w:r>
        <w:rPr>
          <w:rFonts w:hint="eastAsia"/>
        </w:rPr>
        <w:t>2、</w:t>
      </w:r>
      <w:r w:rsidR="00DE1D57">
        <w:rPr>
          <w:rFonts w:hint="eastAsia"/>
        </w:rPr>
        <w:t>实时数据库：存取当前最新数据，采用redis</w:t>
      </w:r>
      <w:r w:rsidR="00107C4E">
        <w:rPr>
          <w:rFonts w:hint="eastAsia"/>
        </w:rPr>
        <w:t>或是自建</w:t>
      </w:r>
      <w:r w:rsidR="00DE1D57">
        <w:rPr>
          <w:rFonts w:hint="eastAsia"/>
        </w:rPr>
        <w:t>。</w:t>
      </w:r>
    </w:p>
    <w:p w14:paraId="06C1D4AC" w14:textId="77777777" w:rsidR="00F00947" w:rsidRDefault="00F00947" w:rsidP="00603148">
      <w:pPr>
        <w:ind w:firstLine="420"/>
        <w:rPr>
          <w:rFonts w:ascii="Arial" w:hAnsi="Arial" w:cs="Arial"/>
          <w:color w:val="333333"/>
          <w:szCs w:val="21"/>
        </w:rPr>
      </w:pPr>
      <w:r>
        <w:rPr>
          <w:rFonts w:ascii="Arial" w:hAnsi="Arial" w:cs="Arial"/>
          <w:color w:val="333333"/>
          <w:szCs w:val="21"/>
        </w:rPr>
        <w:t>Redis</w:t>
      </w:r>
      <w:r>
        <w:rPr>
          <w:rFonts w:ascii="Arial" w:hAnsi="Arial" w:cs="Arial"/>
          <w:color w:val="333333"/>
          <w:szCs w:val="21"/>
        </w:rPr>
        <w:t>是一个开源的使用</w:t>
      </w:r>
      <w:r>
        <w:rPr>
          <w:rFonts w:ascii="Arial" w:hAnsi="Arial" w:cs="Arial"/>
          <w:color w:val="333333"/>
          <w:szCs w:val="21"/>
        </w:rPr>
        <w:t xml:space="preserve">ANSI </w:t>
      </w:r>
      <w:hyperlink r:id="rId20" w:tgtFrame="_blank" w:history="1">
        <w:r>
          <w:rPr>
            <w:rStyle w:val="a6"/>
            <w:rFonts w:ascii="Arial" w:hAnsi="Arial" w:cs="Arial"/>
            <w:color w:val="136EC2"/>
            <w:szCs w:val="21"/>
          </w:rPr>
          <w:t>C</w:t>
        </w:r>
        <w:r>
          <w:rPr>
            <w:rStyle w:val="a6"/>
            <w:rFonts w:ascii="Arial" w:hAnsi="Arial" w:cs="Arial"/>
            <w:color w:val="136EC2"/>
            <w:szCs w:val="21"/>
          </w:rPr>
          <w:t>语言</w:t>
        </w:r>
      </w:hyperlink>
      <w:r>
        <w:rPr>
          <w:rFonts w:ascii="Arial" w:hAnsi="Arial" w:cs="Arial"/>
          <w:color w:val="333333"/>
          <w:szCs w:val="21"/>
        </w:rPr>
        <w:t>编写、支持网络、可基于内存亦可持久化的日志</w:t>
      </w:r>
      <w:r>
        <w:rPr>
          <w:rFonts w:ascii="Arial" w:hAnsi="Arial" w:cs="Arial"/>
          <w:color w:val="333333"/>
          <w:szCs w:val="21"/>
        </w:rPr>
        <w:lastRenderedPageBreak/>
        <w:t>型、</w:t>
      </w:r>
      <w:r>
        <w:rPr>
          <w:rFonts w:ascii="Arial" w:hAnsi="Arial" w:cs="Arial"/>
          <w:color w:val="333333"/>
          <w:szCs w:val="21"/>
        </w:rPr>
        <w:t>Key-Value</w:t>
      </w:r>
      <w:hyperlink r:id="rId21" w:tgtFrame="_blank" w:history="1">
        <w:r>
          <w:rPr>
            <w:rStyle w:val="a6"/>
            <w:rFonts w:ascii="Arial" w:hAnsi="Arial" w:cs="Arial"/>
            <w:color w:val="136EC2"/>
            <w:szCs w:val="21"/>
          </w:rPr>
          <w:t>数据库</w:t>
        </w:r>
      </w:hyperlink>
      <w:r>
        <w:rPr>
          <w:rFonts w:ascii="Arial" w:hAnsi="Arial" w:cs="Arial"/>
          <w:color w:val="333333"/>
          <w:szCs w:val="21"/>
        </w:rPr>
        <w:t>，并提供多种语言的</w:t>
      </w:r>
      <w:r>
        <w:rPr>
          <w:rFonts w:ascii="Arial" w:hAnsi="Arial" w:cs="Arial"/>
          <w:color w:val="333333"/>
          <w:szCs w:val="21"/>
        </w:rPr>
        <w:t>API</w:t>
      </w:r>
      <w:r>
        <w:rPr>
          <w:rFonts w:ascii="Arial" w:hAnsi="Arial" w:cs="Arial" w:hint="eastAsia"/>
          <w:color w:val="333333"/>
          <w:szCs w:val="21"/>
        </w:rPr>
        <w:t>。</w:t>
      </w:r>
    </w:p>
    <w:p w14:paraId="5508733F" w14:textId="77777777" w:rsidR="00AF3171" w:rsidRDefault="00AF3171" w:rsidP="006B13FD">
      <w:pPr>
        <w:ind w:firstLine="420"/>
      </w:pPr>
      <w:r>
        <w:rPr>
          <w:rFonts w:hint="eastAsia"/>
        </w:rPr>
        <w:t>采用redis</w:t>
      </w:r>
      <w:r w:rsidRPr="00F62E9A">
        <w:rPr>
          <w:rFonts w:hint="eastAsia"/>
          <w:highlight w:val="green"/>
        </w:rPr>
        <w:t>哈希方式</w:t>
      </w:r>
      <w:r>
        <w:rPr>
          <w:rFonts w:hint="eastAsia"/>
        </w:rPr>
        <w:t>实现。</w:t>
      </w:r>
    </w:p>
    <w:p w14:paraId="403A0A88" w14:textId="77777777" w:rsidR="00AF3171" w:rsidRDefault="00AF3171" w:rsidP="006B13FD">
      <w:r>
        <w:tab/>
      </w:r>
      <w:r>
        <w:rPr>
          <w:rFonts w:hint="eastAsia"/>
        </w:rPr>
        <w:t>以电表数据为例：</w:t>
      </w:r>
    </w:p>
    <w:p w14:paraId="0DB2EAA9" w14:textId="5210340A" w:rsidR="00AF3171" w:rsidRPr="006264C5" w:rsidRDefault="00AF3171" w:rsidP="00603148">
      <w:pPr>
        <w:rPr>
          <w:highlight w:val="green"/>
        </w:rPr>
      </w:pPr>
      <w:r>
        <w:tab/>
      </w:r>
      <w:r w:rsidRPr="006264C5">
        <w:rPr>
          <w:highlight w:val="green"/>
        </w:rPr>
        <w:t>K</w:t>
      </w:r>
      <w:r w:rsidRPr="006264C5">
        <w:rPr>
          <w:rFonts w:hint="eastAsia"/>
          <w:highlight w:val="green"/>
        </w:rPr>
        <w:t>ey：设备ID</w:t>
      </w:r>
    </w:p>
    <w:p w14:paraId="23E11469" w14:textId="1CC71553" w:rsidR="00AF3171" w:rsidRDefault="00AF3171" w:rsidP="00603148">
      <w:pPr>
        <w:ind w:firstLine="420"/>
        <w:rPr>
          <w:rFonts w:ascii="Arial" w:hAnsi="Arial" w:cs="Arial"/>
          <w:color w:val="333333"/>
          <w:szCs w:val="21"/>
        </w:rPr>
      </w:pPr>
      <w:r w:rsidRPr="006264C5">
        <w:rPr>
          <w:highlight w:val="green"/>
        </w:rPr>
        <w:t>F</w:t>
      </w:r>
      <w:r w:rsidRPr="006264C5">
        <w:rPr>
          <w:rFonts w:hint="eastAsia"/>
          <w:highlight w:val="green"/>
        </w:rPr>
        <w:t>iled</w:t>
      </w:r>
      <w:r w:rsidRPr="006264C5">
        <w:rPr>
          <w:highlight w:val="green"/>
        </w:rPr>
        <w:t>_</w:t>
      </w:r>
      <w:r w:rsidRPr="006264C5">
        <w:rPr>
          <w:rFonts w:hint="eastAsia"/>
          <w:highlight w:val="green"/>
        </w:rPr>
        <w:t>Value：volt</w:t>
      </w:r>
      <w:r w:rsidRPr="006264C5">
        <w:rPr>
          <w:highlight w:val="green"/>
        </w:rPr>
        <w:t xml:space="preserve">age </w:t>
      </w:r>
      <w:r w:rsidRPr="006264C5">
        <w:rPr>
          <w:rFonts w:hint="eastAsia"/>
          <w:highlight w:val="green"/>
        </w:rPr>
        <w:t>380.8 current 57.74</w:t>
      </w:r>
      <w:r w:rsidRPr="006264C5">
        <w:rPr>
          <w:highlight w:val="green"/>
        </w:rPr>
        <w:t xml:space="preserve"> </w:t>
      </w:r>
      <w:r w:rsidRPr="006264C5">
        <w:rPr>
          <w:rFonts w:hint="eastAsia"/>
          <w:highlight w:val="green"/>
        </w:rPr>
        <w:t>freq</w:t>
      </w:r>
      <w:r w:rsidRPr="006264C5">
        <w:rPr>
          <w:highlight w:val="green"/>
        </w:rPr>
        <w:t xml:space="preserve"> </w:t>
      </w:r>
      <w:r w:rsidRPr="006264C5">
        <w:rPr>
          <w:rFonts w:hint="eastAsia"/>
          <w:highlight w:val="green"/>
        </w:rPr>
        <w:t>50.01</w:t>
      </w:r>
      <w:r w:rsidRPr="006264C5">
        <w:rPr>
          <w:highlight w:val="green"/>
        </w:rPr>
        <w:t xml:space="preserve"> </w:t>
      </w:r>
      <w:r w:rsidRPr="006264C5">
        <w:rPr>
          <w:rFonts w:hint="eastAsia"/>
          <w:highlight w:val="green"/>
        </w:rPr>
        <w:t>等等。</w:t>
      </w:r>
      <w:r w:rsidRPr="006264C5">
        <w:rPr>
          <w:highlight w:val="green"/>
        </w:rPr>
        <w:t>F</w:t>
      </w:r>
      <w:r w:rsidRPr="006264C5">
        <w:rPr>
          <w:rFonts w:hint="eastAsia"/>
          <w:highlight w:val="green"/>
        </w:rPr>
        <w:t>iled_</w:t>
      </w:r>
      <w:r w:rsidRPr="006264C5">
        <w:rPr>
          <w:highlight w:val="green"/>
        </w:rPr>
        <w:t>value</w:t>
      </w:r>
      <w:r w:rsidRPr="006264C5">
        <w:rPr>
          <w:rFonts w:hint="eastAsia"/>
          <w:highlight w:val="green"/>
        </w:rPr>
        <w:t>里边内容完全与设备表</w:t>
      </w:r>
      <w:r w:rsidR="001A54F0">
        <w:rPr>
          <w:rFonts w:hint="eastAsia"/>
          <w:highlight w:val="green"/>
        </w:rPr>
        <w:t>测量内容</w:t>
      </w:r>
      <w:r w:rsidRPr="006264C5">
        <w:rPr>
          <w:rFonts w:hint="eastAsia"/>
          <w:highlight w:val="green"/>
        </w:rPr>
        <w:t>相对应</w:t>
      </w:r>
    </w:p>
    <w:p w14:paraId="0CD8D0C5" w14:textId="77777777" w:rsidR="00085C6F" w:rsidRDefault="00085C6F" w:rsidP="00DE1D57">
      <w:pPr>
        <w:ind w:firstLine="420"/>
        <w:rPr>
          <w:rFonts w:ascii="Arial" w:hAnsi="Arial" w:cs="Arial"/>
          <w:color w:val="333333"/>
          <w:szCs w:val="21"/>
        </w:rPr>
      </w:pPr>
      <w:r>
        <w:rPr>
          <w:rFonts w:ascii="Arial" w:hAnsi="Arial" w:cs="Arial" w:hint="eastAsia"/>
          <w:color w:val="333333"/>
          <w:szCs w:val="21"/>
        </w:rPr>
        <w:t>3</w:t>
      </w:r>
      <w:r>
        <w:rPr>
          <w:rFonts w:ascii="Arial" w:hAnsi="Arial" w:cs="Arial" w:hint="eastAsia"/>
          <w:color w:val="333333"/>
          <w:szCs w:val="21"/>
        </w:rPr>
        <w:t>、代码统一封装，提供入库及查询的接口。</w:t>
      </w:r>
    </w:p>
    <w:p w14:paraId="74CDDA1F" w14:textId="4188ADE0" w:rsidR="00107C4E" w:rsidRDefault="00107C4E" w:rsidP="00DE1D57">
      <w:pPr>
        <w:ind w:firstLine="420"/>
        <w:rPr>
          <w:rFonts w:ascii="Arial" w:hAnsi="Arial" w:cs="Arial"/>
          <w:color w:val="333333"/>
          <w:szCs w:val="21"/>
        </w:rPr>
      </w:pPr>
      <w:r>
        <w:rPr>
          <w:rFonts w:ascii="Arial" w:hAnsi="Arial" w:cs="Arial" w:hint="eastAsia"/>
          <w:color w:val="333333"/>
          <w:szCs w:val="21"/>
        </w:rPr>
        <w:t>4</w:t>
      </w:r>
      <w:r>
        <w:rPr>
          <w:rFonts w:ascii="Arial" w:hAnsi="Arial" w:cs="Arial" w:hint="eastAsia"/>
          <w:color w:val="333333"/>
          <w:szCs w:val="21"/>
        </w:rPr>
        <w:t>、对外采用开源</w:t>
      </w:r>
      <w:r>
        <w:rPr>
          <w:rFonts w:ascii="Arial" w:hAnsi="Arial" w:cs="Arial" w:hint="eastAsia"/>
          <w:color w:val="333333"/>
          <w:szCs w:val="21"/>
        </w:rPr>
        <w:t>MQ</w:t>
      </w:r>
      <w:r w:rsidR="009329F4">
        <w:rPr>
          <w:rFonts w:ascii="Arial" w:hAnsi="Arial" w:cs="Arial" w:hint="eastAsia"/>
          <w:color w:val="333333"/>
          <w:szCs w:val="21"/>
        </w:rPr>
        <w:t>，提供订阅查询等数据服务，数据内容</w:t>
      </w:r>
      <w:r>
        <w:rPr>
          <w:rFonts w:ascii="Arial" w:hAnsi="Arial" w:cs="Arial" w:hint="eastAsia"/>
          <w:color w:val="333333"/>
          <w:szCs w:val="21"/>
        </w:rPr>
        <w:t>采用</w:t>
      </w:r>
      <w:r>
        <w:rPr>
          <w:rFonts w:ascii="Arial" w:hAnsi="Arial" w:cs="Arial" w:hint="eastAsia"/>
          <w:color w:val="333333"/>
          <w:szCs w:val="21"/>
        </w:rPr>
        <w:t>Json</w:t>
      </w:r>
      <w:r>
        <w:rPr>
          <w:rFonts w:ascii="Arial" w:hAnsi="Arial" w:cs="Arial" w:hint="eastAsia"/>
          <w:color w:val="333333"/>
          <w:szCs w:val="21"/>
        </w:rPr>
        <w:t>格式传输。</w:t>
      </w:r>
    </w:p>
    <w:p w14:paraId="1835DF2F" w14:textId="77777777" w:rsidR="00085C6F" w:rsidRPr="00B81C6E" w:rsidRDefault="00BD6AF7" w:rsidP="00B81C6E">
      <w:pPr>
        <w:ind w:firstLine="420"/>
        <w:rPr>
          <w:rFonts w:ascii="Arial" w:hAnsi="Arial" w:cs="Arial"/>
          <w:color w:val="333333"/>
          <w:szCs w:val="21"/>
        </w:rPr>
      </w:pPr>
      <w:r>
        <w:rPr>
          <w:rFonts w:ascii="Arial" w:hAnsi="Arial" w:cs="Arial" w:hint="eastAsia"/>
          <w:color w:val="333333"/>
          <w:szCs w:val="21"/>
        </w:rPr>
        <w:t>5</w:t>
      </w:r>
      <w:r>
        <w:rPr>
          <w:rFonts w:ascii="Arial" w:hAnsi="Arial" w:cs="Arial" w:hint="eastAsia"/>
          <w:color w:val="333333"/>
          <w:szCs w:val="21"/>
        </w:rPr>
        <w:t>、前置与数据库也采用</w:t>
      </w:r>
      <w:r>
        <w:rPr>
          <w:rFonts w:ascii="Arial" w:hAnsi="Arial" w:cs="Arial" w:hint="eastAsia"/>
          <w:color w:val="333333"/>
          <w:szCs w:val="21"/>
        </w:rPr>
        <w:t>TCP</w:t>
      </w:r>
      <w:r>
        <w:rPr>
          <w:rFonts w:ascii="Arial" w:hAnsi="Arial" w:cs="Arial" w:hint="eastAsia"/>
          <w:color w:val="333333"/>
          <w:szCs w:val="21"/>
        </w:rPr>
        <w:t>连接，实现前置与数据服务器的</w:t>
      </w:r>
      <w:r w:rsidR="00B872A6">
        <w:rPr>
          <w:rFonts w:ascii="Arial" w:hAnsi="Arial" w:cs="Arial" w:hint="eastAsia"/>
          <w:color w:val="333333"/>
          <w:szCs w:val="21"/>
        </w:rPr>
        <w:t>解耦；支持双向通信，具备远程控制通道。</w:t>
      </w:r>
    </w:p>
    <w:p w14:paraId="65BFD4BB" w14:textId="77777777" w:rsidR="00E004CE" w:rsidRDefault="00E004CE" w:rsidP="002B587C">
      <w:pPr>
        <w:pStyle w:val="3"/>
      </w:pPr>
      <w:r>
        <w:rPr>
          <w:rFonts w:hint="eastAsia"/>
        </w:rPr>
        <w:t>用户表结构设计</w:t>
      </w:r>
    </w:p>
    <w:p w14:paraId="0B50EECA" w14:textId="7BD64392" w:rsidR="007052A5" w:rsidRDefault="003310D0" w:rsidP="007052A5">
      <w:pPr>
        <w:jc w:val="center"/>
      </w:pPr>
      <w:r>
        <w:rPr>
          <w:noProof/>
        </w:rPr>
        <w:drawing>
          <wp:inline distT="0" distB="0" distL="0" distR="0" wp14:anchorId="65EB3B16" wp14:editId="740E07DE">
            <wp:extent cx="3002280" cy="2641462"/>
            <wp:effectExtent l="0" t="0" r="7620" b="698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010747" cy="26489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E58197" w14:textId="77777777" w:rsidR="009A61BB" w:rsidRDefault="00CD2C9F" w:rsidP="009A61BB">
      <w:pPr>
        <w:pStyle w:val="3"/>
        <w:rPr>
          <w:rStyle w:val="30"/>
        </w:rPr>
      </w:pPr>
      <w:r>
        <w:rPr>
          <w:rFonts w:hint="eastAsia"/>
        </w:rPr>
        <w:t>设备</w:t>
      </w:r>
      <w:r w:rsidR="00B73AD6">
        <w:rPr>
          <w:rFonts w:hint="eastAsia"/>
        </w:rPr>
        <w:t>表结构设计</w:t>
      </w:r>
    </w:p>
    <w:p w14:paraId="11A95F44" w14:textId="4278526D" w:rsidR="00B73AD6" w:rsidRDefault="009A61BB" w:rsidP="009A61BB">
      <w:r w:rsidRPr="009A61BB">
        <w:rPr>
          <w:bCs/>
        </w:rPr>
        <w:tab/>
      </w:r>
      <w:r w:rsidR="0033182A">
        <w:rPr>
          <w:rFonts w:hint="eastAsia"/>
          <w:bCs/>
        </w:rPr>
        <w:t>此部分设计主要考虑实时数据相关。</w:t>
      </w:r>
      <w:r w:rsidRPr="009A61BB">
        <w:t>表结构</w:t>
      </w:r>
      <w:r w:rsidR="00B23C72">
        <w:rPr>
          <w:rFonts w:hint="eastAsia"/>
        </w:rPr>
        <w:t>设计考虑如下几个因素：</w:t>
      </w:r>
    </w:p>
    <w:p w14:paraId="29B86C47" w14:textId="77777777" w:rsidR="00B23C72" w:rsidRDefault="00B23C72" w:rsidP="00B23C72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考虑几种情况：不同设备情况（数据不同），同类设备不同型号情况（数据类型相同，</w:t>
      </w:r>
      <w:r>
        <w:rPr>
          <w:rFonts w:hint="eastAsia"/>
        </w:rPr>
        <w:lastRenderedPageBreak/>
        <w:t>点表不同）；</w:t>
      </w:r>
    </w:p>
    <w:p w14:paraId="231E9897" w14:textId="77777777" w:rsidR="00D17F39" w:rsidRDefault="00B23C72" w:rsidP="00D17F3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应包括设备类型表，具体设备型号表，数据表。从数据表能关联到设备型号及</w:t>
      </w:r>
      <w:r w:rsidR="00D17F39">
        <w:rPr>
          <w:rFonts w:hint="eastAsia"/>
        </w:rPr>
        <w:t>种类。</w:t>
      </w:r>
    </w:p>
    <w:p w14:paraId="67D0A68E" w14:textId="77777777" w:rsidR="00D17F39" w:rsidRDefault="00D17F39" w:rsidP="00D17F3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设备表：ID构成：设备类型_设备型号</w:t>
      </w:r>
      <w:r w:rsidR="002A2B45">
        <w:rPr>
          <w:rFonts w:hint="eastAsia"/>
        </w:rPr>
        <w:t>_序号，这个ID用于建立数据表</w:t>
      </w:r>
      <w:r w:rsidR="005A7D48">
        <w:rPr>
          <w:rFonts w:hint="eastAsia"/>
        </w:rPr>
        <w:t>；</w:t>
      </w:r>
    </w:p>
    <w:p w14:paraId="4A927D49" w14:textId="77777777" w:rsidR="0058293D" w:rsidRDefault="0058293D" w:rsidP="00B23C72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设备</w:t>
      </w:r>
      <w:r w:rsidR="00511189">
        <w:rPr>
          <w:rFonts w:hint="eastAsia"/>
        </w:rPr>
        <w:t>数据暂时按月建表，表名规则：设备ID</w:t>
      </w:r>
      <w:r w:rsidR="00511189">
        <w:t>_</w:t>
      </w:r>
      <w:r w:rsidR="00511189">
        <w:rPr>
          <w:rFonts w:hint="eastAsia"/>
        </w:rPr>
        <w:t>时间，例如10001_201811</w:t>
      </w:r>
    </w:p>
    <w:p w14:paraId="70DD4257" w14:textId="77777777" w:rsidR="00B23C72" w:rsidRDefault="0058293D" w:rsidP="00E029A7">
      <w:pPr>
        <w:jc w:val="center"/>
      </w:pPr>
      <w:r w:rsidRPr="0058293D">
        <w:rPr>
          <w:noProof/>
        </w:rPr>
        <w:drawing>
          <wp:inline distT="0" distB="0" distL="0" distR="0" wp14:anchorId="5A147186" wp14:editId="72113F50">
            <wp:extent cx="5836920" cy="4240160"/>
            <wp:effectExtent l="0" t="0" r="0" b="0"/>
            <wp:docPr id="21" name="图片 21" descr="C:\Users\pengcheng.li01\Downloads\aonaotu-download (3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pengcheng.li01\Downloads\aonaotu-download (3)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0483" cy="42500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47083A" w14:textId="77777777" w:rsidR="00D077F4" w:rsidRDefault="00D077F4" w:rsidP="00D077F4">
      <w:r>
        <w:tab/>
      </w:r>
      <w:r>
        <w:rPr>
          <w:rFonts w:hint="eastAsia"/>
        </w:rPr>
        <w:t>具备从文本或工具生成表结构的功能，方便扩展。</w:t>
      </w:r>
    </w:p>
    <w:p w14:paraId="07138665" w14:textId="77777777" w:rsidR="003049CD" w:rsidRDefault="003049CD" w:rsidP="00D077F4">
      <w:r>
        <w:tab/>
      </w:r>
      <w:r>
        <w:rPr>
          <w:rFonts w:hint="eastAsia"/>
        </w:rPr>
        <w:t>实例：</w:t>
      </w:r>
    </w:p>
    <w:p w14:paraId="131784C5" w14:textId="63016155" w:rsidR="003049CD" w:rsidRDefault="00AD3932" w:rsidP="00D077F4">
      <w:r>
        <w:rPr>
          <w:rFonts w:hint="eastAsia"/>
        </w:rPr>
        <w:t>设备类型表，表名：dev</w:t>
      </w:r>
      <w:r>
        <w:t>_type: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819"/>
        <w:gridCol w:w="2815"/>
        <w:gridCol w:w="3662"/>
      </w:tblGrid>
      <w:tr w:rsidR="00AD3932" w14:paraId="049B3DC2" w14:textId="77777777" w:rsidTr="00AE4303">
        <w:trPr>
          <w:trHeight w:val="231"/>
          <w:jc w:val="center"/>
        </w:trPr>
        <w:tc>
          <w:tcPr>
            <w:tcW w:w="1838" w:type="dxa"/>
          </w:tcPr>
          <w:p w14:paraId="084D3643" w14:textId="77777777" w:rsidR="00AD3932" w:rsidRPr="00D4395B" w:rsidRDefault="00E94CD7" w:rsidP="00D4395B">
            <w:pPr>
              <w:rPr>
                <w:szCs w:val="21"/>
              </w:rPr>
            </w:pPr>
            <w:r w:rsidRPr="00D4395B">
              <w:rPr>
                <w:rFonts w:hint="eastAsia"/>
                <w:szCs w:val="21"/>
              </w:rPr>
              <w:t>字段</w:t>
            </w:r>
          </w:p>
        </w:tc>
        <w:tc>
          <w:tcPr>
            <w:tcW w:w="2835" w:type="dxa"/>
          </w:tcPr>
          <w:p w14:paraId="152760C4" w14:textId="77777777" w:rsidR="00AD3932" w:rsidRPr="00D4395B" w:rsidRDefault="00E94CD7" w:rsidP="00D4395B">
            <w:pPr>
              <w:rPr>
                <w:szCs w:val="21"/>
              </w:rPr>
            </w:pPr>
            <w:r w:rsidRPr="00D4395B">
              <w:rPr>
                <w:rFonts w:hint="eastAsia"/>
                <w:szCs w:val="21"/>
              </w:rPr>
              <w:t>实例</w:t>
            </w:r>
          </w:p>
        </w:tc>
        <w:tc>
          <w:tcPr>
            <w:tcW w:w="3738" w:type="dxa"/>
          </w:tcPr>
          <w:p w14:paraId="22B7EA10" w14:textId="77777777" w:rsidR="00AD3932" w:rsidRPr="00D4395B" w:rsidRDefault="00E94CD7" w:rsidP="00D4395B">
            <w:pPr>
              <w:rPr>
                <w:szCs w:val="21"/>
              </w:rPr>
            </w:pPr>
            <w:r w:rsidRPr="00D4395B">
              <w:rPr>
                <w:rFonts w:hint="eastAsia"/>
                <w:szCs w:val="21"/>
              </w:rPr>
              <w:t>备注</w:t>
            </w:r>
          </w:p>
        </w:tc>
      </w:tr>
      <w:tr w:rsidR="00AD3932" w14:paraId="323359DA" w14:textId="77777777" w:rsidTr="00AE4303">
        <w:trPr>
          <w:trHeight w:val="231"/>
          <w:jc w:val="center"/>
        </w:trPr>
        <w:tc>
          <w:tcPr>
            <w:tcW w:w="1838" w:type="dxa"/>
          </w:tcPr>
          <w:p w14:paraId="529CFC10" w14:textId="77777777" w:rsidR="00AD3932" w:rsidRPr="00D4395B" w:rsidRDefault="00AD3932" w:rsidP="00D4395B">
            <w:pPr>
              <w:rPr>
                <w:szCs w:val="21"/>
              </w:rPr>
            </w:pPr>
            <w:r w:rsidRPr="00D4395B">
              <w:rPr>
                <w:rFonts w:hint="eastAsia"/>
                <w:szCs w:val="21"/>
              </w:rPr>
              <w:t>id</w:t>
            </w:r>
          </w:p>
        </w:tc>
        <w:tc>
          <w:tcPr>
            <w:tcW w:w="2835" w:type="dxa"/>
          </w:tcPr>
          <w:p w14:paraId="6B7EE1AE" w14:textId="36617D7E" w:rsidR="00AD3932" w:rsidRPr="00D4395B" w:rsidRDefault="004108AA" w:rsidP="00D4395B">
            <w:pPr>
              <w:rPr>
                <w:szCs w:val="21"/>
              </w:rPr>
            </w:pPr>
            <w:r>
              <w:rPr>
                <w:szCs w:val="21"/>
              </w:rPr>
              <w:t>1</w:t>
            </w:r>
            <w:r w:rsidR="00E94CD7" w:rsidRPr="00D4395B">
              <w:rPr>
                <w:rFonts w:hint="eastAsia"/>
                <w:szCs w:val="21"/>
              </w:rPr>
              <w:t>0001</w:t>
            </w:r>
          </w:p>
        </w:tc>
        <w:tc>
          <w:tcPr>
            <w:tcW w:w="3738" w:type="dxa"/>
          </w:tcPr>
          <w:p w14:paraId="7DA4B151" w14:textId="77777777" w:rsidR="00AD3932" w:rsidRPr="00D4395B" w:rsidRDefault="00AD3932" w:rsidP="00D4395B">
            <w:pPr>
              <w:rPr>
                <w:szCs w:val="21"/>
              </w:rPr>
            </w:pPr>
          </w:p>
        </w:tc>
      </w:tr>
      <w:tr w:rsidR="00AD3932" w14:paraId="6F9658FB" w14:textId="77777777" w:rsidTr="00AE4303">
        <w:trPr>
          <w:trHeight w:val="226"/>
          <w:jc w:val="center"/>
        </w:trPr>
        <w:tc>
          <w:tcPr>
            <w:tcW w:w="1838" w:type="dxa"/>
          </w:tcPr>
          <w:p w14:paraId="770AC98C" w14:textId="77777777" w:rsidR="00AD3932" w:rsidRPr="00D4395B" w:rsidRDefault="00AD3932" w:rsidP="00D4395B">
            <w:pPr>
              <w:rPr>
                <w:szCs w:val="21"/>
              </w:rPr>
            </w:pPr>
            <w:r w:rsidRPr="00D4395B">
              <w:rPr>
                <w:rFonts w:hint="eastAsia"/>
                <w:szCs w:val="21"/>
              </w:rPr>
              <w:t>name</w:t>
            </w:r>
          </w:p>
        </w:tc>
        <w:tc>
          <w:tcPr>
            <w:tcW w:w="2835" w:type="dxa"/>
          </w:tcPr>
          <w:p w14:paraId="73E2F964" w14:textId="77777777" w:rsidR="00AD3932" w:rsidRPr="00D4395B" w:rsidRDefault="00E94CD7" w:rsidP="00D4395B">
            <w:pPr>
              <w:rPr>
                <w:szCs w:val="21"/>
              </w:rPr>
            </w:pPr>
            <w:r w:rsidRPr="00D4395B">
              <w:rPr>
                <w:rFonts w:hint="eastAsia"/>
                <w:szCs w:val="21"/>
              </w:rPr>
              <w:t>单相电表</w:t>
            </w:r>
          </w:p>
        </w:tc>
        <w:tc>
          <w:tcPr>
            <w:tcW w:w="3738" w:type="dxa"/>
          </w:tcPr>
          <w:p w14:paraId="65866324" w14:textId="77777777" w:rsidR="00AD3932" w:rsidRPr="00D4395B" w:rsidRDefault="00AD3932" w:rsidP="00D4395B">
            <w:pPr>
              <w:rPr>
                <w:szCs w:val="21"/>
              </w:rPr>
            </w:pPr>
          </w:p>
        </w:tc>
      </w:tr>
      <w:tr w:rsidR="00127DA9" w14:paraId="5F214CE5" w14:textId="77777777" w:rsidTr="00AE4303">
        <w:trPr>
          <w:trHeight w:val="226"/>
          <w:jc w:val="center"/>
        </w:trPr>
        <w:tc>
          <w:tcPr>
            <w:tcW w:w="1838" w:type="dxa"/>
          </w:tcPr>
          <w:p w14:paraId="75E08D84" w14:textId="77777777" w:rsidR="00127DA9" w:rsidRPr="00D4395B" w:rsidRDefault="00127DA9" w:rsidP="00D4395B">
            <w:pPr>
              <w:rPr>
                <w:szCs w:val="21"/>
              </w:rPr>
            </w:pPr>
            <w:r w:rsidRPr="00D4395B">
              <w:rPr>
                <w:szCs w:val="21"/>
              </w:rPr>
              <w:t>N</w:t>
            </w:r>
            <w:r w:rsidRPr="00D4395B">
              <w:rPr>
                <w:rFonts w:hint="eastAsia"/>
                <w:szCs w:val="21"/>
              </w:rPr>
              <w:t>ame_</w:t>
            </w:r>
            <w:r w:rsidRPr="00D4395B">
              <w:rPr>
                <w:szCs w:val="21"/>
              </w:rPr>
              <w:t>en</w:t>
            </w:r>
          </w:p>
        </w:tc>
        <w:tc>
          <w:tcPr>
            <w:tcW w:w="2835" w:type="dxa"/>
          </w:tcPr>
          <w:p w14:paraId="42A1F65E" w14:textId="77777777" w:rsidR="00127DA9" w:rsidRPr="00D4395B" w:rsidRDefault="00127DA9" w:rsidP="00D4395B">
            <w:pPr>
              <w:rPr>
                <w:szCs w:val="21"/>
              </w:rPr>
            </w:pPr>
            <w:r w:rsidRPr="00D4395B">
              <w:rPr>
                <w:szCs w:val="21"/>
              </w:rPr>
              <w:t>S</w:t>
            </w:r>
            <w:r w:rsidRPr="00D4395B">
              <w:rPr>
                <w:rFonts w:hint="eastAsia"/>
                <w:szCs w:val="21"/>
              </w:rPr>
              <w:t>ingle</w:t>
            </w:r>
            <w:r w:rsidR="003E3BC4" w:rsidRPr="00D4395B">
              <w:rPr>
                <w:szCs w:val="21"/>
              </w:rPr>
              <w:t>_phase</w:t>
            </w:r>
            <w:r w:rsidRPr="00D4395B">
              <w:rPr>
                <w:rFonts w:hint="eastAsia"/>
                <w:szCs w:val="21"/>
              </w:rPr>
              <w:t>_</w:t>
            </w:r>
            <w:r w:rsidRPr="00D4395B">
              <w:rPr>
                <w:szCs w:val="21"/>
              </w:rPr>
              <w:t>meter</w:t>
            </w:r>
          </w:p>
        </w:tc>
        <w:tc>
          <w:tcPr>
            <w:tcW w:w="3738" w:type="dxa"/>
          </w:tcPr>
          <w:p w14:paraId="5A753FE6" w14:textId="77777777" w:rsidR="00127DA9" w:rsidRPr="00D4395B" w:rsidRDefault="00127DA9" w:rsidP="00D4395B">
            <w:pPr>
              <w:rPr>
                <w:szCs w:val="21"/>
              </w:rPr>
            </w:pPr>
          </w:p>
        </w:tc>
      </w:tr>
      <w:tr w:rsidR="00AD3932" w14:paraId="5517D1E4" w14:textId="77777777" w:rsidTr="00AE4303">
        <w:trPr>
          <w:trHeight w:val="231"/>
          <w:jc w:val="center"/>
        </w:trPr>
        <w:tc>
          <w:tcPr>
            <w:tcW w:w="1838" w:type="dxa"/>
          </w:tcPr>
          <w:p w14:paraId="1B8FCE14" w14:textId="77777777" w:rsidR="00AD3932" w:rsidRPr="00D4395B" w:rsidRDefault="00E94CD7" w:rsidP="00D4395B">
            <w:pPr>
              <w:rPr>
                <w:szCs w:val="21"/>
              </w:rPr>
            </w:pPr>
            <w:r w:rsidRPr="00D4395B">
              <w:rPr>
                <w:szCs w:val="21"/>
              </w:rPr>
              <w:lastRenderedPageBreak/>
              <w:t>D</w:t>
            </w:r>
            <w:r w:rsidRPr="00D4395B">
              <w:rPr>
                <w:rFonts w:hint="eastAsia"/>
                <w:szCs w:val="21"/>
              </w:rPr>
              <w:t>ata_attr</w:t>
            </w:r>
          </w:p>
        </w:tc>
        <w:tc>
          <w:tcPr>
            <w:tcW w:w="2835" w:type="dxa"/>
          </w:tcPr>
          <w:p w14:paraId="76E1836B" w14:textId="77777777" w:rsidR="00AD3932" w:rsidRPr="00D4395B" w:rsidRDefault="00E94CD7" w:rsidP="00D4395B">
            <w:pPr>
              <w:rPr>
                <w:szCs w:val="21"/>
              </w:rPr>
            </w:pPr>
            <w:r w:rsidRPr="00D4395B">
              <w:rPr>
                <w:rFonts w:hint="eastAsia"/>
                <w:szCs w:val="21"/>
              </w:rPr>
              <w:t>U,I,F,P,Q,cos,</w:t>
            </w:r>
          </w:p>
        </w:tc>
        <w:tc>
          <w:tcPr>
            <w:tcW w:w="3738" w:type="dxa"/>
          </w:tcPr>
          <w:p w14:paraId="6B0CA94B" w14:textId="77777777" w:rsidR="00AD3932" w:rsidRDefault="00E94CD7" w:rsidP="00D4395B">
            <w:pPr>
              <w:rPr>
                <w:szCs w:val="21"/>
              </w:rPr>
            </w:pPr>
            <w:r w:rsidRPr="00D4395B">
              <w:rPr>
                <w:rFonts w:hint="eastAsia"/>
                <w:szCs w:val="21"/>
              </w:rPr>
              <w:t>中文名如何搞定</w:t>
            </w:r>
          </w:p>
          <w:p w14:paraId="447B9BE1" w14:textId="1B2B09CE" w:rsidR="00422873" w:rsidRPr="00D4395B" w:rsidRDefault="00B31EA0" w:rsidP="00D4395B">
            <w:pPr>
              <w:rPr>
                <w:szCs w:val="21"/>
              </w:rPr>
            </w:pPr>
            <w:r>
              <w:rPr>
                <w:rFonts w:hint="eastAsia"/>
              </w:rPr>
              <w:t>--</w:t>
            </w:r>
            <w:r w:rsidR="00422873">
              <w:rPr>
                <w:rFonts w:hint="eastAsia"/>
              </w:rPr>
              <w:t>添加数据字典表，包括英文字段、中文名等</w:t>
            </w:r>
          </w:p>
        </w:tc>
      </w:tr>
      <w:tr w:rsidR="00AD3932" w14:paraId="5D894F34" w14:textId="77777777" w:rsidTr="00AE4303">
        <w:trPr>
          <w:trHeight w:val="231"/>
          <w:jc w:val="center"/>
        </w:trPr>
        <w:tc>
          <w:tcPr>
            <w:tcW w:w="1838" w:type="dxa"/>
          </w:tcPr>
          <w:p w14:paraId="0DDBF8CA" w14:textId="77777777" w:rsidR="00AD3932" w:rsidRPr="00D4395B" w:rsidRDefault="00AD3932" w:rsidP="00D4395B">
            <w:pPr>
              <w:rPr>
                <w:szCs w:val="21"/>
              </w:rPr>
            </w:pPr>
          </w:p>
        </w:tc>
        <w:tc>
          <w:tcPr>
            <w:tcW w:w="2835" w:type="dxa"/>
          </w:tcPr>
          <w:p w14:paraId="4AE41282" w14:textId="77777777" w:rsidR="00AD3932" w:rsidRPr="00D4395B" w:rsidRDefault="00AD3932" w:rsidP="00D4395B">
            <w:pPr>
              <w:rPr>
                <w:szCs w:val="21"/>
              </w:rPr>
            </w:pPr>
          </w:p>
        </w:tc>
        <w:tc>
          <w:tcPr>
            <w:tcW w:w="3738" w:type="dxa"/>
          </w:tcPr>
          <w:p w14:paraId="2AA6D6C0" w14:textId="77777777" w:rsidR="00AD3932" w:rsidRPr="00D4395B" w:rsidRDefault="00AD3932" w:rsidP="00D4395B">
            <w:pPr>
              <w:rPr>
                <w:szCs w:val="21"/>
              </w:rPr>
            </w:pPr>
          </w:p>
        </w:tc>
      </w:tr>
      <w:tr w:rsidR="00AD3932" w14:paraId="6FE2D0FF" w14:textId="77777777" w:rsidTr="00AE4303">
        <w:trPr>
          <w:trHeight w:val="231"/>
          <w:jc w:val="center"/>
        </w:trPr>
        <w:tc>
          <w:tcPr>
            <w:tcW w:w="1838" w:type="dxa"/>
          </w:tcPr>
          <w:p w14:paraId="77B0545B" w14:textId="77777777" w:rsidR="00AD3932" w:rsidRPr="00D4395B" w:rsidRDefault="00AD3932" w:rsidP="00D4395B">
            <w:pPr>
              <w:rPr>
                <w:szCs w:val="21"/>
              </w:rPr>
            </w:pPr>
          </w:p>
        </w:tc>
        <w:tc>
          <w:tcPr>
            <w:tcW w:w="2835" w:type="dxa"/>
          </w:tcPr>
          <w:p w14:paraId="42A1186D" w14:textId="77777777" w:rsidR="00AD3932" w:rsidRPr="00D4395B" w:rsidRDefault="00AD3932" w:rsidP="00D4395B">
            <w:pPr>
              <w:rPr>
                <w:szCs w:val="21"/>
              </w:rPr>
            </w:pPr>
          </w:p>
        </w:tc>
        <w:tc>
          <w:tcPr>
            <w:tcW w:w="3738" w:type="dxa"/>
          </w:tcPr>
          <w:p w14:paraId="3932E0B2" w14:textId="77777777" w:rsidR="00AD3932" w:rsidRPr="00D4395B" w:rsidRDefault="00AD3932" w:rsidP="00D4395B">
            <w:pPr>
              <w:rPr>
                <w:szCs w:val="21"/>
              </w:rPr>
            </w:pPr>
          </w:p>
        </w:tc>
      </w:tr>
    </w:tbl>
    <w:p w14:paraId="7EFCF3B1" w14:textId="77777777" w:rsidR="00095ADA" w:rsidRDefault="00095ADA" w:rsidP="00095ADA">
      <w:r>
        <w:rPr>
          <w:rFonts w:hint="eastAsia"/>
        </w:rPr>
        <w:t>设备型号表，dev</w:t>
      </w:r>
      <w:r>
        <w:t>_model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2122"/>
        <w:gridCol w:w="1701"/>
        <w:gridCol w:w="3661"/>
      </w:tblGrid>
      <w:tr w:rsidR="00095ADA" w14:paraId="600AF611" w14:textId="77777777" w:rsidTr="00AE4303">
        <w:trPr>
          <w:trHeight w:val="374"/>
          <w:jc w:val="center"/>
        </w:trPr>
        <w:tc>
          <w:tcPr>
            <w:tcW w:w="2122" w:type="dxa"/>
          </w:tcPr>
          <w:p w14:paraId="491DC14A" w14:textId="77777777" w:rsidR="00095ADA" w:rsidRDefault="00095ADA" w:rsidP="007634C5">
            <w:r>
              <w:rPr>
                <w:rFonts w:hint="eastAsia"/>
              </w:rPr>
              <w:t>字段</w:t>
            </w:r>
          </w:p>
        </w:tc>
        <w:tc>
          <w:tcPr>
            <w:tcW w:w="1701" w:type="dxa"/>
          </w:tcPr>
          <w:p w14:paraId="158D149E" w14:textId="77777777" w:rsidR="00095ADA" w:rsidRDefault="00095ADA" w:rsidP="007634C5">
            <w:r>
              <w:rPr>
                <w:rFonts w:hint="eastAsia"/>
              </w:rPr>
              <w:t>实例</w:t>
            </w:r>
          </w:p>
        </w:tc>
        <w:tc>
          <w:tcPr>
            <w:tcW w:w="3661" w:type="dxa"/>
          </w:tcPr>
          <w:p w14:paraId="605CB7FB" w14:textId="77777777" w:rsidR="00095ADA" w:rsidRDefault="00095ADA" w:rsidP="007634C5">
            <w:r>
              <w:rPr>
                <w:rFonts w:hint="eastAsia"/>
              </w:rPr>
              <w:t>备注</w:t>
            </w:r>
          </w:p>
        </w:tc>
      </w:tr>
      <w:tr w:rsidR="00095ADA" w14:paraId="2A51BD86" w14:textId="77777777" w:rsidTr="00AE4303">
        <w:trPr>
          <w:trHeight w:val="374"/>
          <w:jc w:val="center"/>
        </w:trPr>
        <w:tc>
          <w:tcPr>
            <w:tcW w:w="2122" w:type="dxa"/>
          </w:tcPr>
          <w:p w14:paraId="1F8EDADF" w14:textId="77777777" w:rsidR="00095ADA" w:rsidRDefault="00095ADA" w:rsidP="007634C5">
            <w:r>
              <w:rPr>
                <w:rFonts w:hint="eastAsia"/>
              </w:rPr>
              <w:t>ID</w:t>
            </w:r>
          </w:p>
        </w:tc>
        <w:tc>
          <w:tcPr>
            <w:tcW w:w="1701" w:type="dxa"/>
          </w:tcPr>
          <w:p w14:paraId="466F57AE" w14:textId="77777777" w:rsidR="00095ADA" w:rsidRDefault="00095ADA" w:rsidP="007634C5">
            <w:r>
              <w:rPr>
                <w:rFonts w:hint="eastAsia"/>
              </w:rPr>
              <w:t>1001001</w:t>
            </w:r>
          </w:p>
        </w:tc>
        <w:tc>
          <w:tcPr>
            <w:tcW w:w="3661" w:type="dxa"/>
          </w:tcPr>
          <w:p w14:paraId="388390AB" w14:textId="77777777" w:rsidR="00095ADA" w:rsidRDefault="00095ADA" w:rsidP="007634C5">
            <w:r>
              <w:rPr>
                <w:rFonts w:hint="eastAsia"/>
              </w:rPr>
              <w:t>设备类型表+序号</w:t>
            </w:r>
          </w:p>
        </w:tc>
      </w:tr>
      <w:tr w:rsidR="00095ADA" w14:paraId="12D0836F" w14:textId="77777777" w:rsidTr="00AE4303">
        <w:trPr>
          <w:trHeight w:val="365"/>
          <w:jc w:val="center"/>
        </w:trPr>
        <w:tc>
          <w:tcPr>
            <w:tcW w:w="2122" w:type="dxa"/>
          </w:tcPr>
          <w:p w14:paraId="1CE08982" w14:textId="77777777" w:rsidR="00095ADA" w:rsidRDefault="00095ADA" w:rsidP="007634C5">
            <w:r>
              <w:rPr>
                <w:rFonts w:hint="eastAsia"/>
              </w:rPr>
              <w:t>ID</w:t>
            </w:r>
            <w:r>
              <w:t>_father</w:t>
            </w:r>
          </w:p>
        </w:tc>
        <w:tc>
          <w:tcPr>
            <w:tcW w:w="1701" w:type="dxa"/>
          </w:tcPr>
          <w:p w14:paraId="6D08132B" w14:textId="77777777" w:rsidR="00095ADA" w:rsidRDefault="00095ADA" w:rsidP="007634C5">
            <w:r>
              <w:rPr>
                <w:rFonts w:hint="eastAsia"/>
              </w:rPr>
              <w:t>0001</w:t>
            </w:r>
          </w:p>
        </w:tc>
        <w:tc>
          <w:tcPr>
            <w:tcW w:w="3661" w:type="dxa"/>
          </w:tcPr>
          <w:p w14:paraId="69D45BBE" w14:textId="77777777" w:rsidR="00095ADA" w:rsidRDefault="00095ADA" w:rsidP="007634C5"/>
        </w:tc>
      </w:tr>
      <w:tr w:rsidR="00095ADA" w14:paraId="4F6D046F" w14:textId="77777777" w:rsidTr="00AE4303">
        <w:trPr>
          <w:trHeight w:val="374"/>
          <w:jc w:val="center"/>
        </w:trPr>
        <w:tc>
          <w:tcPr>
            <w:tcW w:w="2122" w:type="dxa"/>
          </w:tcPr>
          <w:p w14:paraId="644EF304" w14:textId="77777777" w:rsidR="00095ADA" w:rsidRDefault="00095ADA" w:rsidP="007634C5">
            <w:r>
              <w:rPr>
                <w:rFonts w:hint="eastAsia"/>
              </w:rPr>
              <w:t>company</w:t>
            </w:r>
          </w:p>
        </w:tc>
        <w:tc>
          <w:tcPr>
            <w:tcW w:w="1701" w:type="dxa"/>
          </w:tcPr>
          <w:p w14:paraId="43CDDB69" w14:textId="77777777" w:rsidR="00095ADA" w:rsidRDefault="00095ADA" w:rsidP="007634C5">
            <w:r>
              <w:rPr>
                <w:rFonts w:hint="eastAsia"/>
              </w:rPr>
              <w:t>科陆电子</w:t>
            </w:r>
          </w:p>
        </w:tc>
        <w:tc>
          <w:tcPr>
            <w:tcW w:w="3661" w:type="dxa"/>
          </w:tcPr>
          <w:p w14:paraId="4B6727C1" w14:textId="77777777" w:rsidR="00095ADA" w:rsidRDefault="00095ADA" w:rsidP="007634C5"/>
        </w:tc>
      </w:tr>
      <w:tr w:rsidR="00095ADA" w14:paraId="0111EDD8" w14:textId="77777777" w:rsidTr="00AE4303">
        <w:trPr>
          <w:trHeight w:val="374"/>
          <w:jc w:val="center"/>
        </w:trPr>
        <w:tc>
          <w:tcPr>
            <w:tcW w:w="2122" w:type="dxa"/>
          </w:tcPr>
          <w:p w14:paraId="244FF0B1" w14:textId="77777777" w:rsidR="00095ADA" w:rsidRDefault="00095ADA" w:rsidP="007634C5">
            <w:r>
              <w:rPr>
                <w:rFonts w:hint="eastAsia"/>
              </w:rPr>
              <w:t>modle</w:t>
            </w:r>
          </w:p>
        </w:tc>
        <w:tc>
          <w:tcPr>
            <w:tcW w:w="1701" w:type="dxa"/>
          </w:tcPr>
          <w:p w14:paraId="29D16C07" w14:textId="77777777" w:rsidR="00095ADA" w:rsidRDefault="00095ADA" w:rsidP="007634C5">
            <w:r>
              <w:rPr>
                <w:rFonts w:hint="eastAsia"/>
              </w:rPr>
              <w:t>DTZ-719</w:t>
            </w:r>
          </w:p>
        </w:tc>
        <w:tc>
          <w:tcPr>
            <w:tcW w:w="3661" w:type="dxa"/>
          </w:tcPr>
          <w:p w14:paraId="622A0515" w14:textId="77777777" w:rsidR="00095ADA" w:rsidRDefault="00095ADA" w:rsidP="007634C5"/>
        </w:tc>
      </w:tr>
      <w:tr w:rsidR="00095ADA" w14:paraId="5DC2CD76" w14:textId="77777777" w:rsidTr="00AE4303">
        <w:trPr>
          <w:trHeight w:val="374"/>
          <w:jc w:val="center"/>
        </w:trPr>
        <w:tc>
          <w:tcPr>
            <w:tcW w:w="2122" w:type="dxa"/>
          </w:tcPr>
          <w:p w14:paraId="27DE2A92" w14:textId="0EC466D2" w:rsidR="00095ADA" w:rsidRDefault="00095ADA" w:rsidP="007634C5">
            <w:r>
              <w:rPr>
                <w:rFonts w:hint="eastAsia"/>
              </w:rPr>
              <w:t>P</w:t>
            </w:r>
            <w:r>
              <w:t>oint_table</w:t>
            </w:r>
            <w:r w:rsidR="004108AA">
              <w:t>_name</w:t>
            </w:r>
          </w:p>
        </w:tc>
        <w:tc>
          <w:tcPr>
            <w:tcW w:w="1701" w:type="dxa"/>
          </w:tcPr>
          <w:p w14:paraId="1113F83D" w14:textId="77777777" w:rsidR="00095ADA" w:rsidRDefault="00095ADA" w:rsidP="007634C5"/>
        </w:tc>
        <w:tc>
          <w:tcPr>
            <w:tcW w:w="3661" w:type="dxa"/>
          </w:tcPr>
          <w:p w14:paraId="4626E8EE" w14:textId="10A63908" w:rsidR="00095ADA" w:rsidRDefault="00095ADA" w:rsidP="007634C5">
            <w:r>
              <w:rPr>
                <w:rFonts w:hint="eastAsia"/>
              </w:rPr>
              <w:t>点表表名</w:t>
            </w:r>
          </w:p>
        </w:tc>
      </w:tr>
    </w:tbl>
    <w:p w14:paraId="73B359BD" w14:textId="77777777" w:rsidR="00095ADA" w:rsidRDefault="00095ADA" w:rsidP="00D077F4"/>
    <w:p w14:paraId="6B78B9A6" w14:textId="022A9E94" w:rsidR="00A569BE" w:rsidRDefault="00C0688E" w:rsidP="00D077F4">
      <w:r>
        <w:rPr>
          <w:rFonts w:hint="eastAsia"/>
        </w:rPr>
        <w:t>设备</w:t>
      </w:r>
      <w:r w:rsidR="00542AA4">
        <w:rPr>
          <w:rFonts w:hint="eastAsia"/>
        </w:rPr>
        <w:t>点</w:t>
      </w:r>
      <w:r w:rsidR="00A569BE">
        <w:rPr>
          <w:rFonts w:hint="eastAsia"/>
        </w:rPr>
        <w:t>表，表名：dev</w:t>
      </w:r>
      <w:r w:rsidR="00A569BE">
        <w:t>_poin</w:t>
      </w:r>
      <w:r w:rsidR="00A569BE">
        <w:rPr>
          <w:rFonts w:hint="eastAsia"/>
        </w:rPr>
        <w:t>t</w:t>
      </w:r>
      <w:r w:rsidR="00A569BE">
        <w:t>_table_</w:t>
      </w:r>
      <w:r w:rsidR="00BF0BB1">
        <w:rPr>
          <w:rFonts w:hint="eastAsia"/>
        </w:rPr>
        <w:t>1001001</w:t>
      </w:r>
      <w:r w:rsidR="00A569BE">
        <w:t xml:space="preserve">, </w:t>
      </w:r>
      <w:r w:rsidR="00BF0BB1">
        <w:rPr>
          <w:rFonts w:hint="eastAsia"/>
        </w:rPr>
        <w:t>1001001为设备型号</w:t>
      </w:r>
      <w:r w:rsidR="00A569BE">
        <w:rPr>
          <w:rFonts w:hint="eastAsia"/>
        </w:rPr>
        <w:t>ID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950"/>
        <w:gridCol w:w="1030"/>
        <w:gridCol w:w="1134"/>
        <w:gridCol w:w="1134"/>
        <w:gridCol w:w="2218"/>
      </w:tblGrid>
      <w:tr w:rsidR="0040000A" w14:paraId="474DCE60" w14:textId="77777777" w:rsidTr="0040000A">
        <w:trPr>
          <w:trHeight w:val="339"/>
          <w:jc w:val="center"/>
        </w:trPr>
        <w:tc>
          <w:tcPr>
            <w:tcW w:w="950" w:type="dxa"/>
          </w:tcPr>
          <w:p w14:paraId="11770E9E" w14:textId="77777777" w:rsidR="0040000A" w:rsidRDefault="0040000A" w:rsidP="00D4395B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1030" w:type="dxa"/>
          </w:tcPr>
          <w:p w14:paraId="1F7879E0" w14:textId="6A2EBB73" w:rsidR="0040000A" w:rsidRDefault="0040000A" w:rsidP="00D4395B">
            <w:r>
              <w:rPr>
                <w:rFonts w:hint="eastAsia"/>
              </w:rPr>
              <w:t>点号</w:t>
            </w:r>
          </w:p>
        </w:tc>
        <w:tc>
          <w:tcPr>
            <w:tcW w:w="1134" w:type="dxa"/>
          </w:tcPr>
          <w:p w14:paraId="5E66C6AD" w14:textId="78C7938C" w:rsidR="0040000A" w:rsidRDefault="0040000A" w:rsidP="00D4395B">
            <w:r>
              <w:rPr>
                <w:rFonts w:hint="eastAsia"/>
              </w:rPr>
              <w:t>系数</w:t>
            </w:r>
          </w:p>
        </w:tc>
        <w:tc>
          <w:tcPr>
            <w:tcW w:w="1134" w:type="dxa"/>
          </w:tcPr>
          <w:p w14:paraId="0FD70E65" w14:textId="707A374D" w:rsidR="0040000A" w:rsidRDefault="0040000A" w:rsidP="00D4395B">
            <w:r>
              <w:rPr>
                <w:rFonts w:hint="eastAsia"/>
              </w:rPr>
              <w:t>偏移</w:t>
            </w:r>
          </w:p>
        </w:tc>
        <w:tc>
          <w:tcPr>
            <w:tcW w:w="2218" w:type="dxa"/>
          </w:tcPr>
          <w:p w14:paraId="6BE83BDF" w14:textId="7F558B89" w:rsidR="0040000A" w:rsidRDefault="0040000A" w:rsidP="00D4395B">
            <w:r>
              <w:rPr>
                <w:rFonts w:hint="eastAsia"/>
              </w:rPr>
              <w:t>备注</w:t>
            </w:r>
          </w:p>
        </w:tc>
      </w:tr>
      <w:tr w:rsidR="0040000A" w14:paraId="2016FA81" w14:textId="77777777" w:rsidTr="0040000A">
        <w:trPr>
          <w:trHeight w:val="339"/>
          <w:jc w:val="center"/>
        </w:trPr>
        <w:tc>
          <w:tcPr>
            <w:tcW w:w="950" w:type="dxa"/>
          </w:tcPr>
          <w:p w14:paraId="0EF3162A" w14:textId="77777777" w:rsidR="0040000A" w:rsidRDefault="0040000A" w:rsidP="00D4395B">
            <w:r>
              <w:rPr>
                <w:rFonts w:hint="eastAsia"/>
              </w:rPr>
              <w:t>U</w:t>
            </w:r>
          </w:p>
        </w:tc>
        <w:tc>
          <w:tcPr>
            <w:tcW w:w="1030" w:type="dxa"/>
          </w:tcPr>
          <w:p w14:paraId="1EA60235" w14:textId="77777777" w:rsidR="0040000A" w:rsidRDefault="0040000A" w:rsidP="00D4395B">
            <w:r>
              <w:rPr>
                <w:rFonts w:hint="eastAsia"/>
              </w:rPr>
              <w:t>1001</w:t>
            </w:r>
          </w:p>
        </w:tc>
        <w:tc>
          <w:tcPr>
            <w:tcW w:w="1134" w:type="dxa"/>
          </w:tcPr>
          <w:p w14:paraId="75241737" w14:textId="0E5FEA0D" w:rsidR="0040000A" w:rsidRDefault="0040000A" w:rsidP="00D4395B">
            <w:r>
              <w:rPr>
                <w:rFonts w:hint="eastAsia"/>
              </w:rPr>
              <w:t>0.1</w:t>
            </w:r>
          </w:p>
        </w:tc>
        <w:tc>
          <w:tcPr>
            <w:tcW w:w="1134" w:type="dxa"/>
          </w:tcPr>
          <w:p w14:paraId="3BD68E4C" w14:textId="04DC6FD4" w:rsidR="0040000A" w:rsidRDefault="0040000A" w:rsidP="00D4395B">
            <w:r>
              <w:rPr>
                <w:rFonts w:hint="eastAsia"/>
              </w:rPr>
              <w:t>0</w:t>
            </w:r>
          </w:p>
        </w:tc>
        <w:tc>
          <w:tcPr>
            <w:tcW w:w="2218" w:type="dxa"/>
          </w:tcPr>
          <w:p w14:paraId="61AF6087" w14:textId="484FE37A" w:rsidR="0040000A" w:rsidRDefault="0040000A" w:rsidP="00D4395B"/>
        </w:tc>
      </w:tr>
      <w:tr w:rsidR="0040000A" w14:paraId="3DF841E1" w14:textId="77777777" w:rsidTr="0040000A">
        <w:trPr>
          <w:trHeight w:val="331"/>
          <w:jc w:val="center"/>
        </w:trPr>
        <w:tc>
          <w:tcPr>
            <w:tcW w:w="950" w:type="dxa"/>
          </w:tcPr>
          <w:p w14:paraId="2C94EA13" w14:textId="77777777" w:rsidR="0040000A" w:rsidRDefault="0040000A" w:rsidP="00D4395B">
            <w:r>
              <w:rPr>
                <w:rFonts w:hint="eastAsia"/>
              </w:rPr>
              <w:t>I</w:t>
            </w:r>
          </w:p>
        </w:tc>
        <w:tc>
          <w:tcPr>
            <w:tcW w:w="1030" w:type="dxa"/>
          </w:tcPr>
          <w:p w14:paraId="67E4B21E" w14:textId="77777777" w:rsidR="0040000A" w:rsidRDefault="0040000A" w:rsidP="00D4395B">
            <w:r>
              <w:rPr>
                <w:rFonts w:hint="eastAsia"/>
              </w:rPr>
              <w:t>1002</w:t>
            </w:r>
          </w:p>
        </w:tc>
        <w:tc>
          <w:tcPr>
            <w:tcW w:w="1134" w:type="dxa"/>
          </w:tcPr>
          <w:p w14:paraId="5ED7E2B0" w14:textId="3708E799" w:rsidR="0040000A" w:rsidRDefault="0040000A" w:rsidP="00D4395B">
            <w:r>
              <w:rPr>
                <w:rFonts w:hint="eastAsia"/>
              </w:rPr>
              <w:t>0.1</w:t>
            </w:r>
          </w:p>
        </w:tc>
        <w:tc>
          <w:tcPr>
            <w:tcW w:w="1134" w:type="dxa"/>
          </w:tcPr>
          <w:p w14:paraId="5D1B18EB" w14:textId="580EF4A4" w:rsidR="0040000A" w:rsidRDefault="0040000A" w:rsidP="00D4395B">
            <w:r>
              <w:rPr>
                <w:rFonts w:hint="eastAsia"/>
              </w:rPr>
              <w:t>0</w:t>
            </w:r>
          </w:p>
        </w:tc>
        <w:tc>
          <w:tcPr>
            <w:tcW w:w="2218" w:type="dxa"/>
          </w:tcPr>
          <w:p w14:paraId="4B921339" w14:textId="311DBE52" w:rsidR="0040000A" w:rsidRDefault="0040000A" w:rsidP="00D4395B"/>
        </w:tc>
      </w:tr>
      <w:tr w:rsidR="0040000A" w14:paraId="1EE2C966" w14:textId="77777777" w:rsidTr="0040000A">
        <w:trPr>
          <w:trHeight w:val="339"/>
          <w:jc w:val="center"/>
        </w:trPr>
        <w:tc>
          <w:tcPr>
            <w:tcW w:w="950" w:type="dxa"/>
          </w:tcPr>
          <w:p w14:paraId="78043C36" w14:textId="77777777" w:rsidR="0040000A" w:rsidRDefault="0040000A" w:rsidP="00D4395B">
            <w:r>
              <w:rPr>
                <w:rFonts w:hint="eastAsia"/>
              </w:rPr>
              <w:t>F</w:t>
            </w:r>
          </w:p>
        </w:tc>
        <w:tc>
          <w:tcPr>
            <w:tcW w:w="1030" w:type="dxa"/>
          </w:tcPr>
          <w:p w14:paraId="5586DDE6" w14:textId="77777777" w:rsidR="0040000A" w:rsidRDefault="0040000A" w:rsidP="00D4395B">
            <w:r>
              <w:rPr>
                <w:rFonts w:hint="eastAsia"/>
              </w:rPr>
              <w:t>1050</w:t>
            </w:r>
          </w:p>
        </w:tc>
        <w:tc>
          <w:tcPr>
            <w:tcW w:w="1134" w:type="dxa"/>
          </w:tcPr>
          <w:p w14:paraId="4293E6F5" w14:textId="1A5FFAC4" w:rsidR="0040000A" w:rsidRDefault="0040000A" w:rsidP="00D4395B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22ACDBAB" w14:textId="3CD490AF" w:rsidR="0040000A" w:rsidRDefault="0040000A" w:rsidP="00D4395B">
            <w:r>
              <w:rPr>
                <w:rFonts w:hint="eastAsia"/>
              </w:rPr>
              <w:t>0</w:t>
            </w:r>
          </w:p>
        </w:tc>
        <w:tc>
          <w:tcPr>
            <w:tcW w:w="2218" w:type="dxa"/>
          </w:tcPr>
          <w:p w14:paraId="31FBAB2E" w14:textId="7397D3FF" w:rsidR="0040000A" w:rsidRDefault="0040000A" w:rsidP="00D4395B"/>
        </w:tc>
      </w:tr>
      <w:tr w:rsidR="0040000A" w14:paraId="57CC9B8D" w14:textId="77777777" w:rsidTr="0040000A">
        <w:trPr>
          <w:trHeight w:val="339"/>
          <w:jc w:val="center"/>
        </w:trPr>
        <w:tc>
          <w:tcPr>
            <w:tcW w:w="950" w:type="dxa"/>
          </w:tcPr>
          <w:p w14:paraId="7D54FEAE" w14:textId="77777777" w:rsidR="0040000A" w:rsidRDefault="0040000A" w:rsidP="00D4395B">
            <w:r>
              <w:rPr>
                <w:rFonts w:hint="eastAsia"/>
              </w:rPr>
              <w:t>P</w:t>
            </w:r>
          </w:p>
        </w:tc>
        <w:tc>
          <w:tcPr>
            <w:tcW w:w="1030" w:type="dxa"/>
          </w:tcPr>
          <w:p w14:paraId="40BB54FE" w14:textId="77777777" w:rsidR="0040000A" w:rsidRDefault="0040000A" w:rsidP="00D4395B">
            <w:r>
              <w:rPr>
                <w:rFonts w:hint="eastAsia"/>
              </w:rPr>
              <w:t>1030</w:t>
            </w:r>
          </w:p>
        </w:tc>
        <w:tc>
          <w:tcPr>
            <w:tcW w:w="1134" w:type="dxa"/>
          </w:tcPr>
          <w:p w14:paraId="66850CC5" w14:textId="03A0ED3B" w:rsidR="0040000A" w:rsidRDefault="0040000A" w:rsidP="00D4395B">
            <w:r>
              <w:rPr>
                <w:rFonts w:hint="eastAsia"/>
              </w:rPr>
              <w:t>10</w:t>
            </w:r>
          </w:p>
        </w:tc>
        <w:tc>
          <w:tcPr>
            <w:tcW w:w="1134" w:type="dxa"/>
          </w:tcPr>
          <w:p w14:paraId="67CB3698" w14:textId="587C46CF" w:rsidR="0040000A" w:rsidRDefault="0040000A" w:rsidP="00D4395B">
            <w:r>
              <w:rPr>
                <w:rFonts w:hint="eastAsia"/>
              </w:rPr>
              <w:t>0</w:t>
            </w:r>
          </w:p>
        </w:tc>
        <w:tc>
          <w:tcPr>
            <w:tcW w:w="2218" w:type="dxa"/>
          </w:tcPr>
          <w:p w14:paraId="6DB870CF" w14:textId="5C73F6AD" w:rsidR="0040000A" w:rsidRDefault="0040000A" w:rsidP="00D4395B"/>
        </w:tc>
      </w:tr>
      <w:tr w:rsidR="0040000A" w14:paraId="4BA73AE4" w14:textId="77777777" w:rsidTr="0040000A">
        <w:trPr>
          <w:trHeight w:val="339"/>
          <w:jc w:val="center"/>
        </w:trPr>
        <w:tc>
          <w:tcPr>
            <w:tcW w:w="950" w:type="dxa"/>
          </w:tcPr>
          <w:p w14:paraId="5F784EDB" w14:textId="77777777" w:rsidR="0040000A" w:rsidRDefault="0040000A" w:rsidP="00D4395B">
            <w:r>
              <w:rPr>
                <w:rFonts w:hint="eastAsia"/>
              </w:rPr>
              <w:t>Q</w:t>
            </w:r>
          </w:p>
        </w:tc>
        <w:tc>
          <w:tcPr>
            <w:tcW w:w="1030" w:type="dxa"/>
          </w:tcPr>
          <w:p w14:paraId="25761136" w14:textId="77777777" w:rsidR="0040000A" w:rsidRDefault="0040000A" w:rsidP="00D4395B">
            <w:r>
              <w:rPr>
                <w:rFonts w:hint="eastAsia"/>
              </w:rPr>
              <w:t>1031</w:t>
            </w:r>
          </w:p>
        </w:tc>
        <w:tc>
          <w:tcPr>
            <w:tcW w:w="1134" w:type="dxa"/>
          </w:tcPr>
          <w:p w14:paraId="7473C255" w14:textId="5B9F0802" w:rsidR="0040000A" w:rsidRDefault="0040000A" w:rsidP="00D4395B">
            <w:r>
              <w:rPr>
                <w:rFonts w:hint="eastAsia"/>
              </w:rPr>
              <w:t>10</w:t>
            </w:r>
          </w:p>
        </w:tc>
        <w:tc>
          <w:tcPr>
            <w:tcW w:w="1134" w:type="dxa"/>
          </w:tcPr>
          <w:p w14:paraId="117726EF" w14:textId="35E05CDD" w:rsidR="0040000A" w:rsidRDefault="0040000A" w:rsidP="00D4395B">
            <w:r>
              <w:rPr>
                <w:rFonts w:hint="eastAsia"/>
              </w:rPr>
              <w:t>0</w:t>
            </w:r>
          </w:p>
        </w:tc>
        <w:tc>
          <w:tcPr>
            <w:tcW w:w="2218" w:type="dxa"/>
          </w:tcPr>
          <w:p w14:paraId="3D7EFC70" w14:textId="79FA46B2" w:rsidR="0040000A" w:rsidRDefault="0040000A" w:rsidP="00D4395B"/>
        </w:tc>
      </w:tr>
      <w:tr w:rsidR="0040000A" w14:paraId="29946BCC" w14:textId="77777777" w:rsidTr="0040000A">
        <w:trPr>
          <w:trHeight w:val="331"/>
          <w:jc w:val="center"/>
        </w:trPr>
        <w:tc>
          <w:tcPr>
            <w:tcW w:w="950" w:type="dxa"/>
          </w:tcPr>
          <w:p w14:paraId="698B0D60" w14:textId="77777777" w:rsidR="0040000A" w:rsidRDefault="0040000A" w:rsidP="00D4395B">
            <w:r>
              <w:t>C</w:t>
            </w:r>
            <w:r>
              <w:rPr>
                <w:rFonts w:hint="eastAsia"/>
              </w:rPr>
              <w:t>os</w:t>
            </w:r>
          </w:p>
        </w:tc>
        <w:tc>
          <w:tcPr>
            <w:tcW w:w="1030" w:type="dxa"/>
          </w:tcPr>
          <w:p w14:paraId="168CFFD5" w14:textId="77777777" w:rsidR="0040000A" w:rsidRDefault="0040000A" w:rsidP="00D4395B">
            <w:r>
              <w:rPr>
                <w:rFonts w:hint="eastAsia"/>
              </w:rPr>
              <w:t>1032</w:t>
            </w:r>
          </w:p>
        </w:tc>
        <w:tc>
          <w:tcPr>
            <w:tcW w:w="1134" w:type="dxa"/>
          </w:tcPr>
          <w:p w14:paraId="66D76658" w14:textId="245E0031" w:rsidR="0040000A" w:rsidRDefault="0040000A" w:rsidP="00D4395B">
            <w:r>
              <w:rPr>
                <w:rFonts w:hint="eastAsia"/>
              </w:rPr>
              <w:t>0.01</w:t>
            </w:r>
          </w:p>
        </w:tc>
        <w:tc>
          <w:tcPr>
            <w:tcW w:w="1134" w:type="dxa"/>
          </w:tcPr>
          <w:p w14:paraId="37192393" w14:textId="0DCD81BF" w:rsidR="0040000A" w:rsidRDefault="0040000A" w:rsidP="00D4395B">
            <w:r>
              <w:rPr>
                <w:rFonts w:hint="eastAsia"/>
              </w:rPr>
              <w:t>0</w:t>
            </w:r>
          </w:p>
        </w:tc>
        <w:tc>
          <w:tcPr>
            <w:tcW w:w="2218" w:type="dxa"/>
          </w:tcPr>
          <w:p w14:paraId="3A3F4DB2" w14:textId="231D5380" w:rsidR="0040000A" w:rsidRDefault="0040000A" w:rsidP="00D4395B"/>
        </w:tc>
      </w:tr>
    </w:tbl>
    <w:p w14:paraId="22F310D2" w14:textId="5B54016E" w:rsidR="00AA1132" w:rsidRDefault="000206EC" w:rsidP="00D077F4">
      <w:r>
        <w:rPr>
          <w:rFonts w:hint="eastAsia"/>
        </w:rPr>
        <w:t>设备数据表，data</w:t>
      </w:r>
      <w:r>
        <w:t>_1001001_201812</w:t>
      </w:r>
      <w:r w:rsidR="001560C7">
        <w:rPr>
          <w:rFonts w:hint="eastAsia"/>
        </w:rPr>
        <w:t>，历史数据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406"/>
        <w:gridCol w:w="3229"/>
        <w:gridCol w:w="3661"/>
      </w:tblGrid>
      <w:tr w:rsidR="00310B7F" w14:paraId="461891E0" w14:textId="77777777" w:rsidTr="00D454A3">
        <w:trPr>
          <w:trHeight w:val="374"/>
          <w:jc w:val="center"/>
        </w:trPr>
        <w:tc>
          <w:tcPr>
            <w:tcW w:w="1413" w:type="dxa"/>
          </w:tcPr>
          <w:p w14:paraId="61D91D8E" w14:textId="77777777" w:rsidR="00310B7F" w:rsidRDefault="00310B7F" w:rsidP="00310B7F">
            <w:r>
              <w:rPr>
                <w:rFonts w:hint="eastAsia"/>
              </w:rPr>
              <w:t>字段</w:t>
            </w:r>
          </w:p>
        </w:tc>
        <w:tc>
          <w:tcPr>
            <w:tcW w:w="3260" w:type="dxa"/>
          </w:tcPr>
          <w:p w14:paraId="614FC58C" w14:textId="77777777" w:rsidR="00310B7F" w:rsidRDefault="00310B7F" w:rsidP="00310B7F">
            <w:r>
              <w:rPr>
                <w:rFonts w:hint="eastAsia"/>
              </w:rPr>
              <w:t>实例</w:t>
            </w:r>
          </w:p>
        </w:tc>
        <w:tc>
          <w:tcPr>
            <w:tcW w:w="3691" w:type="dxa"/>
          </w:tcPr>
          <w:p w14:paraId="4C5A7A74" w14:textId="77777777" w:rsidR="00310B7F" w:rsidRDefault="00310B7F" w:rsidP="00310B7F">
            <w:r>
              <w:rPr>
                <w:rFonts w:hint="eastAsia"/>
              </w:rPr>
              <w:t>备注</w:t>
            </w:r>
          </w:p>
        </w:tc>
      </w:tr>
      <w:tr w:rsidR="00310B7F" w14:paraId="590BF4CD" w14:textId="77777777" w:rsidTr="00D454A3">
        <w:trPr>
          <w:trHeight w:val="374"/>
          <w:jc w:val="center"/>
        </w:trPr>
        <w:tc>
          <w:tcPr>
            <w:tcW w:w="1413" w:type="dxa"/>
          </w:tcPr>
          <w:p w14:paraId="37A12122" w14:textId="388E07AF" w:rsidR="00310B7F" w:rsidRDefault="00FC353C" w:rsidP="00FC353C">
            <w:r>
              <w:rPr>
                <w:rFonts w:hint="eastAsia"/>
              </w:rPr>
              <w:lastRenderedPageBreak/>
              <w:t>datetime</w:t>
            </w:r>
          </w:p>
        </w:tc>
        <w:tc>
          <w:tcPr>
            <w:tcW w:w="3260" w:type="dxa"/>
          </w:tcPr>
          <w:p w14:paraId="3B80D843" w14:textId="510C5034" w:rsidR="00310B7F" w:rsidRDefault="00FC353C" w:rsidP="00FC353C">
            <w:r>
              <w:rPr>
                <w:rFonts w:hint="eastAsia"/>
              </w:rPr>
              <w:t>2018-12-12</w:t>
            </w:r>
            <w:r>
              <w:t xml:space="preserve"> 10</w:t>
            </w:r>
            <w:r>
              <w:rPr>
                <w:rFonts w:hint="eastAsia"/>
              </w:rPr>
              <w:t>:30:15</w:t>
            </w:r>
          </w:p>
        </w:tc>
        <w:tc>
          <w:tcPr>
            <w:tcW w:w="3691" w:type="dxa"/>
          </w:tcPr>
          <w:p w14:paraId="58F5640C" w14:textId="51256703" w:rsidR="00310B7F" w:rsidRDefault="00FC353C" w:rsidP="00310B7F">
            <w:r>
              <w:rPr>
                <w:rFonts w:hint="eastAsia"/>
              </w:rPr>
              <w:t>年月日时分秒，暂时不用毫秒</w:t>
            </w:r>
          </w:p>
        </w:tc>
      </w:tr>
      <w:tr w:rsidR="00310B7F" w14:paraId="6F6984C4" w14:textId="77777777" w:rsidTr="00D454A3">
        <w:trPr>
          <w:trHeight w:val="365"/>
          <w:jc w:val="center"/>
        </w:trPr>
        <w:tc>
          <w:tcPr>
            <w:tcW w:w="1413" w:type="dxa"/>
          </w:tcPr>
          <w:p w14:paraId="3ABB5183" w14:textId="1AB09BFB" w:rsidR="00310B7F" w:rsidRDefault="00FC353C" w:rsidP="00310B7F">
            <w:r>
              <w:t>SOC</w:t>
            </w:r>
          </w:p>
        </w:tc>
        <w:tc>
          <w:tcPr>
            <w:tcW w:w="3260" w:type="dxa"/>
          </w:tcPr>
          <w:p w14:paraId="3F32DDCA" w14:textId="25D74E67" w:rsidR="00310B7F" w:rsidRPr="001D5056" w:rsidRDefault="00FC353C" w:rsidP="00310B7F">
            <w:pPr>
              <w:rPr>
                <w:szCs w:val="21"/>
              </w:rPr>
            </w:pPr>
            <w:r w:rsidRPr="001D5056">
              <w:rPr>
                <w:sz w:val="28"/>
                <w:szCs w:val="21"/>
              </w:rPr>
              <w:t>1544581815</w:t>
            </w:r>
          </w:p>
        </w:tc>
        <w:tc>
          <w:tcPr>
            <w:tcW w:w="3691" w:type="dxa"/>
          </w:tcPr>
          <w:p w14:paraId="1D736800" w14:textId="2D8F7BC0" w:rsidR="00310B7F" w:rsidRDefault="00886E3F" w:rsidP="00310B7F">
            <w:r>
              <w:rPr>
                <w:rFonts w:hint="eastAsia"/>
              </w:rPr>
              <w:t>世纪秒</w:t>
            </w:r>
          </w:p>
        </w:tc>
      </w:tr>
      <w:tr w:rsidR="00310B7F" w14:paraId="34D558D6" w14:textId="77777777" w:rsidTr="00D454A3">
        <w:trPr>
          <w:trHeight w:val="374"/>
          <w:jc w:val="center"/>
        </w:trPr>
        <w:tc>
          <w:tcPr>
            <w:tcW w:w="1413" w:type="dxa"/>
          </w:tcPr>
          <w:p w14:paraId="3E1738F5" w14:textId="710565FD" w:rsidR="00310B7F" w:rsidRDefault="00CC20B6" w:rsidP="00310B7F">
            <w:r>
              <w:t>D</w:t>
            </w:r>
            <w:r>
              <w:rPr>
                <w:rFonts w:hint="eastAsia"/>
              </w:rPr>
              <w:t>ata</w:t>
            </w:r>
          </w:p>
        </w:tc>
        <w:tc>
          <w:tcPr>
            <w:tcW w:w="3260" w:type="dxa"/>
          </w:tcPr>
          <w:p w14:paraId="1BF0DC42" w14:textId="235AF169" w:rsidR="00310B7F" w:rsidRDefault="00CC20B6" w:rsidP="00310B7F">
            <w:r w:rsidRPr="00D4395B">
              <w:rPr>
                <w:rFonts w:hint="eastAsia"/>
                <w:szCs w:val="21"/>
              </w:rPr>
              <w:t>U,I,F,P,Q,cos</w:t>
            </w:r>
            <w:r>
              <w:rPr>
                <w:rFonts w:hint="eastAsia"/>
                <w:szCs w:val="21"/>
              </w:rPr>
              <w:t>等多列数据</w:t>
            </w:r>
          </w:p>
        </w:tc>
        <w:tc>
          <w:tcPr>
            <w:tcW w:w="3691" w:type="dxa"/>
          </w:tcPr>
          <w:p w14:paraId="023E8DDF" w14:textId="60F19929" w:rsidR="00310B7F" w:rsidRDefault="00CC20B6" w:rsidP="00310B7F">
            <w:r>
              <w:rPr>
                <w:rFonts w:hint="eastAsia"/>
              </w:rPr>
              <w:t>与dev</w:t>
            </w:r>
            <w:r>
              <w:t>_poin</w:t>
            </w:r>
            <w:r>
              <w:rPr>
                <w:rFonts w:hint="eastAsia"/>
              </w:rPr>
              <w:t>t</w:t>
            </w:r>
            <w:r>
              <w:t>_table_0001</w:t>
            </w:r>
            <w:r>
              <w:rPr>
                <w:rFonts w:hint="eastAsia"/>
              </w:rPr>
              <w:t>对应，需代码自动生成</w:t>
            </w:r>
          </w:p>
        </w:tc>
      </w:tr>
    </w:tbl>
    <w:p w14:paraId="4CF11CB5" w14:textId="74026B0F" w:rsidR="00BE16D6" w:rsidRDefault="00BE16D6" w:rsidP="00D077F4">
      <w:r>
        <w:rPr>
          <w:rFonts w:hint="eastAsia"/>
        </w:rPr>
        <w:t>量测字典表，data</w:t>
      </w:r>
      <w:r>
        <w:t>_point_dict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843"/>
        <w:gridCol w:w="3661"/>
      </w:tblGrid>
      <w:tr w:rsidR="00BE16D6" w14:paraId="1E4B976F" w14:textId="77777777" w:rsidTr="00AE4303">
        <w:trPr>
          <w:trHeight w:val="374"/>
          <w:jc w:val="center"/>
        </w:trPr>
        <w:tc>
          <w:tcPr>
            <w:tcW w:w="1838" w:type="dxa"/>
          </w:tcPr>
          <w:p w14:paraId="5A68AF8B" w14:textId="77777777" w:rsidR="00BE16D6" w:rsidRDefault="00BE16D6" w:rsidP="007634C5">
            <w:r>
              <w:rPr>
                <w:rFonts w:hint="eastAsia"/>
              </w:rPr>
              <w:t>字段</w:t>
            </w:r>
          </w:p>
        </w:tc>
        <w:tc>
          <w:tcPr>
            <w:tcW w:w="1843" w:type="dxa"/>
          </w:tcPr>
          <w:p w14:paraId="7D234DB2" w14:textId="77777777" w:rsidR="00BE16D6" w:rsidRDefault="00BE16D6" w:rsidP="007634C5">
            <w:r>
              <w:rPr>
                <w:rFonts w:hint="eastAsia"/>
              </w:rPr>
              <w:t>实例</w:t>
            </w:r>
          </w:p>
        </w:tc>
        <w:tc>
          <w:tcPr>
            <w:tcW w:w="3661" w:type="dxa"/>
          </w:tcPr>
          <w:p w14:paraId="4E689C93" w14:textId="77777777" w:rsidR="00BE16D6" w:rsidRDefault="00BE16D6" w:rsidP="007634C5">
            <w:r>
              <w:rPr>
                <w:rFonts w:hint="eastAsia"/>
              </w:rPr>
              <w:t>备注</w:t>
            </w:r>
          </w:p>
        </w:tc>
      </w:tr>
      <w:tr w:rsidR="00BE16D6" w14:paraId="5E08FA7F" w14:textId="77777777" w:rsidTr="00AE4303">
        <w:trPr>
          <w:trHeight w:val="374"/>
          <w:jc w:val="center"/>
        </w:trPr>
        <w:tc>
          <w:tcPr>
            <w:tcW w:w="1838" w:type="dxa"/>
          </w:tcPr>
          <w:p w14:paraId="54FD439B" w14:textId="77777777" w:rsidR="00BE16D6" w:rsidRDefault="00BE16D6" w:rsidP="007634C5">
            <w:r>
              <w:rPr>
                <w:rFonts w:hint="eastAsia"/>
              </w:rPr>
              <w:t>ID</w:t>
            </w:r>
          </w:p>
        </w:tc>
        <w:tc>
          <w:tcPr>
            <w:tcW w:w="1843" w:type="dxa"/>
          </w:tcPr>
          <w:p w14:paraId="131779B0" w14:textId="3275BAA8" w:rsidR="00BE16D6" w:rsidRDefault="00D04025" w:rsidP="007634C5">
            <w:r>
              <w:t>1</w:t>
            </w:r>
            <w:r w:rsidR="00BE16D6">
              <w:t>00</w:t>
            </w:r>
            <w:r>
              <w:t>0</w:t>
            </w:r>
            <w:r w:rsidR="00BE16D6">
              <w:t>1</w:t>
            </w:r>
          </w:p>
        </w:tc>
        <w:tc>
          <w:tcPr>
            <w:tcW w:w="3661" w:type="dxa"/>
          </w:tcPr>
          <w:p w14:paraId="06A40964" w14:textId="43381601" w:rsidR="00BE16D6" w:rsidRDefault="00BE16D6" w:rsidP="007634C5">
            <w:r>
              <w:rPr>
                <w:rFonts w:hint="eastAsia"/>
              </w:rPr>
              <w:t>序号</w:t>
            </w:r>
            <w:r w:rsidR="0026107D">
              <w:rPr>
                <w:rFonts w:hint="eastAsia"/>
              </w:rPr>
              <w:t>,</w:t>
            </w:r>
            <w:r w:rsidR="0026107D">
              <w:t xml:space="preserve"> K</w:t>
            </w:r>
            <w:r w:rsidR="0026107D">
              <w:rPr>
                <w:rFonts w:hint="eastAsia"/>
              </w:rPr>
              <w:t>ey，不可重复</w:t>
            </w:r>
          </w:p>
        </w:tc>
      </w:tr>
      <w:tr w:rsidR="00BE16D6" w14:paraId="48A2FCEC" w14:textId="77777777" w:rsidTr="00AE4303">
        <w:trPr>
          <w:trHeight w:val="365"/>
          <w:jc w:val="center"/>
        </w:trPr>
        <w:tc>
          <w:tcPr>
            <w:tcW w:w="1838" w:type="dxa"/>
          </w:tcPr>
          <w:p w14:paraId="197ECAAF" w14:textId="51CB41F5" w:rsidR="00BE16D6" w:rsidRDefault="00086CF3" w:rsidP="00086CF3">
            <w:r>
              <w:t>name</w:t>
            </w:r>
          </w:p>
        </w:tc>
        <w:tc>
          <w:tcPr>
            <w:tcW w:w="1843" w:type="dxa"/>
          </w:tcPr>
          <w:p w14:paraId="3032484F" w14:textId="4659CDBC" w:rsidR="00BE16D6" w:rsidRDefault="00086CF3" w:rsidP="007634C5">
            <w:r>
              <w:t>UA</w:t>
            </w:r>
          </w:p>
        </w:tc>
        <w:tc>
          <w:tcPr>
            <w:tcW w:w="3661" w:type="dxa"/>
          </w:tcPr>
          <w:p w14:paraId="140CC309" w14:textId="49F1A40D" w:rsidR="00BE16D6" w:rsidRDefault="0012390F" w:rsidP="007634C5">
            <w:r>
              <w:rPr>
                <w:rFonts w:hint="eastAsia"/>
              </w:rPr>
              <w:t>设备型号</w:t>
            </w:r>
            <w:r w:rsidR="00E5170C">
              <w:rPr>
                <w:rFonts w:hint="eastAsia"/>
              </w:rPr>
              <w:t>ID</w:t>
            </w:r>
          </w:p>
        </w:tc>
      </w:tr>
      <w:tr w:rsidR="00BE16D6" w14:paraId="696CC29D" w14:textId="77777777" w:rsidTr="00AE4303">
        <w:trPr>
          <w:trHeight w:val="374"/>
          <w:jc w:val="center"/>
        </w:trPr>
        <w:tc>
          <w:tcPr>
            <w:tcW w:w="1838" w:type="dxa"/>
          </w:tcPr>
          <w:p w14:paraId="2FCDBC9B" w14:textId="7DB3B969" w:rsidR="00BE16D6" w:rsidRPr="00086CF3" w:rsidRDefault="00086CF3" w:rsidP="007634C5">
            <w:r w:rsidRPr="00086CF3">
              <w:t>Name_zh</w:t>
            </w:r>
          </w:p>
        </w:tc>
        <w:tc>
          <w:tcPr>
            <w:tcW w:w="1843" w:type="dxa"/>
          </w:tcPr>
          <w:p w14:paraId="02C95C1B" w14:textId="5962C38E" w:rsidR="00086CF3" w:rsidRPr="00086CF3" w:rsidRDefault="00086CF3" w:rsidP="007634C5">
            <w:r w:rsidRPr="00086CF3">
              <w:rPr>
                <w:rFonts w:hint="eastAsia"/>
              </w:rPr>
              <w:t>A相电压</w:t>
            </w:r>
          </w:p>
        </w:tc>
        <w:tc>
          <w:tcPr>
            <w:tcW w:w="3661" w:type="dxa"/>
          </w:tcPr>
          <w:p w14:paraId="01DF2A77" w14:textId="5B6A325D" w:rsidR="00BE16D6" w:rsidRPr="00041AB1" w:rsidRDefault="00BE16D6" w:rsidP="007634C5">
            <w:pPr>
              <w:rPr>
                <w:highlight w:val="yellow"/>
              </w:rPr>
            </w:pPr>
          </w:p>
        </w:tc>
      </w:tr>
      <w:tr w:rsidR="00BE16D6" w14:paraId="4C9BF8FF" w14:textId="77777777" w:rsidTr="00AE4303">
        <w:trPr>
          <w:trHeight w:val="374"/>
          <w:jc w:val="center"/>
        </w:trPr>
        <w:tc>
          <w:tcPr>
            <w:tcW w:w="1838" w:type="dxa"/>
          </w:tcPr>
          <w:p w14:paraId="0C72F865" w14:textId="584FFE19" w:rsidR="00BE16D6" w:rsidRPr="00086CF3" w:rsidRDefault="00086CF3" w:rsidP="00086CF3">
            <w:r w:rsidRPr="00086CF3">
              <w:t>D</w:t>
            </w:r>
            <w:r w:rsidRPr="00086CF3">
              <w:rPr>
                <w:rFonts w:hint="eastAsia"/>
              </w:rPr>
              <w:t>escribe</w:t>
            </w:r>
          </w:p>
        </w:tc>
        <w:tc>
          <w:tcPr>
            <w:tcW w:w="1843" w:type="dxa"/>
          </w:tcPr>
          <w:p w14:paraId="31AFF416" w14:textId="4DABF554" w:rsidR="00BE16D6" w:rsidRPr="00086CF3" w:rsidRDefault="00086CF3" w:rsidP="007634C5">
            <w:r w:rsidRPr="00086CF3">
              <w:rPr>
                <w:rFonts w:hint="eastAsia"/>
              </w:rPr>
              <w:t>A相电压</w:t>
            </w:r>
          </w:p>
        </w:tc>
        <w:tc>
          <w:tcPr>
            <w:tcW w:w="3661" w:type="dxa"/>
          </w:tcPr>
          <w:p w14:paraId="4633CF13" w14:textId="5914634E" w:rsidR="00BE16D6" w:rsidRPr="00041AB1" w:rsidRDefault="00BE16D6" w:rsidP="007634C5">
            <w:pPr>
              <w:rPr>
                <w:highlight w:val="yellow"/>
              </w:rPr>
            </w:pPr>
          </w:p>
        </w:tc>
      </w:tr>
      <w:tr w:rsidR="006A5D33" w14:paraId="28359992" w14:textId="77777777" w:rsidTr="00AE4303">
        <w:trPr>
          <w:trHeight w:val="374"/>
          <w:jc w:val="center"/>
        </w:trPr>
        <w:tc>
          <w:tcPr>
            <w:tcW w:w="1838" w:type="dxa"/>
          </w:tcPr>
          <w:p w14:paraId="4D27BA0D" w14:textId="0664F9B8" w:rsidR="006A5D33" w:rsidRDefault="006A5D33" w:rsidP="007634C5"/>
        </w:tc>
        <w:tc>
          <w:tcPr>
            <w:tcW w:w="1843" w:type="dxa"/>
          </w:tcPr>
          <w:p w14:paraId="08196B27" w14:textId="3CF10BF8" w:rsidR="006A5D33" w:rsidRDefault="006A5D33" w:rsidP="007634C5"/>
        </w:tc>
        <w:tc>
          <w:tcPr>
            <w:tcW w:w="3661" w:type="dxa"/>
          </w:tcPr>
          <w:p w14:paraId="52307642" w14:textId="44604983" w:rsidR="006A5D33" w:rsidRDefault="006A5D33" w:rsidP="007634C5"/>
        </w:tc>
      </w:tr>
      <w:tr w:rsidR="00BE16D6" w14:paraId="734286A5" w14:textId="77777777" w:rsidTr="00AE4303">
        <w:trPr>
          <w:trHeight w:val="374"/>
          <w:jc w:val="center"/>
        </w:trPr>
        <w:tc>
          <w:tcPr>
            <w:tcW w:w="1838" w:type="dxa"/>
          </w:tcPr>
          <w:p w14:paraId="16AC3A76" w14:textId="69C3797A" w:rsidR="00BE16D6" w:rsidRDefault="00BE16D6" w:rsidP="007634C5"/>
        </w:tc>
        <w:tc>
          <w:tcPr>
            <w:tcW w:w="1843" w:type="dxa"/>
          </w:tcPr>
          <w:p w14:paraId="684B82F4" w14:textId="4DCA6CF9" w:rsidR="00BE16D6" w:rsidRDefault="00BE16D6" w:rsidP="007634C5"/>
        </w:tc>
        <w:tc>
          <w:tcPr>
            <w:tcW w:w="3661" w:type="dxa"/>
          </w:tcPr>
          <w:p w14:paraId="33EBAC6C" w14:textId="6ACCCC67" w:rsidR="00BE16D6" w:rsidRDefault="00BE16D6" w:rsidP="007634C5"/>
        </w:tc>
      </w:tr>
    </w:tbl>
    <w:p w14:paraId="1BD225B3" w14:textId="7FCBC903" w:rsidR="00BE16D6" w:rsidRDefault="00D04025" w:rsidP="00D077F4">
      <w:r>
        <w:rPr>
          <w:rFonts w:hint="eastAsia"/>
        </w:rPr>
        <w:t xml:space="preserve"> 设备实例表</w:t>
      </w:r>
      <w:r w:rsidR="00E646F9">
        <w:rPr>
          <w:rFonts w:hint="eastAsia"/>
        </w:rPr>
        <w:t xml:space="preserve"> </w:t>
      </w:r>
      <w:r w:rsidR="00E646F9" w:rsidRPr="00E646F9">
        <w:t>dev_instance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828"/>
        <w:gridCol w:w="2856"/>
        <w:gridCol w:w="3612"/>
      </w:tblGrid>
      <w:tr w:rsidR="00D04025" w14:paraId="5CF1AFBA" w14:textId="77777777" w:rsidTr="00096DF8">
        <w:trPr>
          <w:trHeight w:val="374"/>
          <w:jc w:val="center"/>
        </w:trPr>
        <w:tc>
          <w:tcPr>
            <w:tcW w:w="1838" w:type="dxa"/>
          </w:tcPr>
          <w:p w14:paraId="74BE9A55" w14:textId="77777777" w:rsidR="00D04025" w:rsidRDefault="00D04025" w:rsidP="00096DF8">
            <w:r>
              <w:rPr>
                <w:rFonts w:hint="eastAsia"/>
              </w:rPr>
              <w:t>字段</w:t>
            </w:r>
          </w:p>
        </w:tc>
        <w:tc>
          <w:tcPr>
            <w:tcW w:w="1843" w:type="dxa"/>
          </w:tcPr>
          <w:p w14:paraId="4F33A7E3" w14:textId="77777777" w:rsidR="00D04025" w:rsidRDefault="00D04025" w:rsidP="00096DF8">
            <w:r>
              <w:rPr>
                <w:rFonts w:hint="eastAsia"/>
              </w:rPr>
              <w:t>实例</w:t>
            </w:r>
          </w:p>
        </w:tc>
        <w:tc>
          <w:tcPr>
            <w:tcW w:w="3661" w:type="dxa"/>
          </w:tcPr>
          <w:p w14:paraId="0BBC96CB" w14:textId="77777777" w:rsidR="00D04025" w:rsidRDefault="00D04025" w:rsidP="00096DF8">
            <w:r>
              <w:rPr>
                <w:rFonts w:hint="eastAsia"/>
              </w:rPr>
              <w:t>备注</w:t>
            </w:r>
          </w:p>
        </w:tc>
      </w:tr>
      <w:tr w:rsidR="00D04025" w14:paraId="38A76560" w14:textId="77777777" w:rsidTr="00096DF8">
        <w:trPr>
          <w:trHeight w:val="374"/>
          <w:jc w:val="center"/>
        </w:trPr>
        <w:tc>
          <w:tcPr>
            <w:tcW w:w="1838" w:type="dxa"/>
          </w:tcPr>
          <w:p w14:paraId="3EEF6570" w14:textId="77777777" w:rsidR="00D04025" w:rsidRDefault="00D04025" w:rsidP="00096DF8">
            <w:r>
              <w:rPr>
                <w:rFonts w:hint="eastAsia"/>
              </w:rPr>
              <w:t>ID</w:t>
            </w:r>
          </w:p>
        </w:tc>
        <w:tc>
          <w:tcPr>
            <w:tcW w:w="1843" w:type="dxa"/>
          </w:tcPr>
          <w:p w14:paraId="01133EA0" w14:textId="77777777" w:rsidR="00D04025" w:rsidRDefault="00D04025" w:rsidP="00096DF8">
            <w:r>
              <w:t>001</w:t>
            </w:r>
          </w:p>
        </w:tc>
        <w:tc>
          <w:tcPr>
            <w:tcW w:w="3661" w:type="dxa"/>
          </w:tcPr>
          <w:p w14:paraId="5A5637CC" w14:textId="77777777" w:rsidR="00D04025" w:rsidRDefault="00D04025" w:rsidP="00096DF8">
            <w:r>
              <w:rPr>
                <w:rFonts w:hint="eastAsia"/>
              </w:rPr>
              <w:t>序号</w:t>
            </w:r>
          </w:p>
        </w:tc>
      </w:tr>
      <w:tr w:rsidR="00D04025" w14:paraId="48B5645C" w14:textId="77777777" w:rsidTr="00096DF8">
        <w:trPr>
          <w:trHeight w:val="365"/>
          <w:jc w:val="center"/>
        </w:trPr>
        <w:tc>
          <w:tcPr>
            <w:tcW w:w="1838" w:type="dxa"/>
          </w:tcPr>
          <w:p w14:paraId="08E8F822" w14:textId="77777777" w:rsidR="00D04025" w:rsidRDefault="00D04025" w:rsidP="00096DF8">
            <w:r>
              <w:t>name</w:t>
            </w:r>
          </w:p>
        </w:tc>
        <w:tc>
          <w:tcPr>
            <w:tcW w:w="1843" w:type="dxa"/>
          </w:tcPr>
          <w:p w14:paraId="6C83E52C" w14:textId="77777777" w:rsidR="00D04025" w:rsidRDefault="00D04025" w:rsidP="00096DF8">
            <w:r>
              <w:rPr>
                <w:rFonts w:hint="eastAsia"/>
              </w:rPr>
              <w:t>UA</w:t>
            </w:r>
          </w:p>
        </w:tc>
        <w:tc>
          <w:tcPr>
            <w:tcW w:w="3661" w:type="dxa"/>
          </w:tcPr>
          <w:p w14:paraId="1AFBCB5D" w14:textId="77777777" w:rsidR="00D04025" w:rsidRDefault="00D04025" w:rsidP="00096DF8">
            <w:r>
              <w:t>K</w:t>
            </w:r>
            <w:r>
              <w:rPr>
                <w:rFonts w:hint="eastAsia"/>
              </w:rPr>
              <w:t>ey，不可重复</w:t>
            </w:r>
          </w:p>
        </w:tc>
      </w:tr>
      <w:tr w:rsidR="004A16E5" w14:paraId="626CEA99" w14:textId="77777777" w:rsidTr="00096DF8">
        <w:trPr>
          <w:trHeight w:val="374"/>
          <w:jc w:val="center"/>
        </w:trPr>
        <w:tc>
          <w:tcPr>
            <w:tcW w:w="1838" w:type="dxa"/>
          </w:tcPr>
          <w:p w14:paraId="71D7F263" w14:textId="633C1BE0" w:rsidR="004A16E5" w:rsidRDefault="004A16E5" w:rsidP="004A16E5">
            <w:r>
              <w:t>D</w:t>
            </w:r>
            <w:r>
              <w:rPr>
                <w:rFonts w:hint="eastAsia"/>
              </w:rPr>
              <w:t>ev</w:t>
            </w:r>
            <w:r>
              <w:t>_model</w:t>
            </w:r>
          </w:p>
        </w:tc>
        <w:tc>
          <w:tcPr>
            <w:tcW w:w="1843" w:type="dxa"/>
          </w:tcPr>
          <w:p w14:paraId="047ABF6C" w14:textId="14064B4D" w:rsidR="004A16E5" w:rsidRDefault="004A16E5" w:rsidP="004A16E5">
            <w:r>
              <w:rPr>
                <w:rFonts w:hint="eastAsia"/>
              </w:rPr>
              <w:t>1001001</w:t>
            </w:r>
          </w:p>
        </w:tc>
        <w:tc>
          <w:tcPr>
            <w:tcW w:w="3661" w:type="dxa"/>
          </w:tcPr>
          <w:p w14:paraId="740E44A9" w14:textId="5083842A" w:rsidR="004A16E5" w:rsidRDefault="004A16E5" w:rsidP="004A16E5">
            <w:r>
              <w:rPr>
                <w:rFonts w:hint="eastAsia"/>
              </w:rPr>
              <w:t>设备型号ID</w:t>
            </w:r>
          </w:p>
        </w:tc>
      </w:tr>
      <w:tr w:rsidR="004A16E5" w14:paraId="6BE07DCE" w14:textId="77777777" w:rsidTr="00096DF8">
        <w:trPr>
          <w:trHeight w:val="374"/>
          <w:jc w:val="center"/>
        </w:trPr>
        <w:tc>
          <w:tcPr>
            <w:tcW w:w="1838" w:type="dxa"/>
          </w:tcPr>
          <w:p w14:paraId="0770DC4F" w14:textId="60722C21" w:rsidR="004A16E5" w:rsidRDefault="004A16E5" w:rsidP="004A16E5">
            <w:r w:rsidRPr="00041AB1">
              <w:rPr>
                <w:rFonts w:hint="eastAsia"/>
                <w:highlight w:val="yellow"/>
              </w:rPr>
              <w:t>User</w:t>
            </w:r>
            <w:r w:rsidRPr="00041AB1">
              <w:rPr>
                <w:highlight w:val="yellow"/>
              </w:rPr>
              <w:t>_id</w:t>
            </w:r>
          </w:p>
        </w:tc>
        <w:tc>
          <w:tcPr>
            <w:tcW w:w="1843" w:type="dxa"/>
          </w:tcPr>
          <w:p w14:paraId="0FC06552" w14:textId="1713C4E8" w:rsidR="004A16E5" w:rsidRDefault="004A16E5" w:rsidP="004A16E5">
            <w:r w:rsidRPr="00041AB1">
              <w:rPr>
                <w:rFonts w:hint="eastAsia"/>
                <w:highlight w:val="yellow"/>
              </w:rPr>
              <w:t>1001</w:t>
            </w:r>
          </w:p>
        </w:tc>
        <w:tc>
          <w:tcPr>
            <w:tcW w:w="3661" w:type="dxa"/>
          </w:tcPr>
          <w:p w14:paraId="62FBAB1E" w14:textId="6C75C6BB" w:rsidR="004A16E5" w:rsidRDefault="004A16E5" w:rsidP="004A16E5">
            <w:r w:rsidRPr="00041AB1">
              <w:rPr>
                <w:rFonts w:hint="eastAsia"/>
                <w:highlight w:val="yellow"/>
              </w:rPr>
              <w:t>用户ID</w:t>
            </w:r>
          </w:p>
        </w:tc>
      </w:tr>
      <w:tr w:rsidR="004A16E5" w14:paraId="180DA9C8" w14:textId="77777777" w:rsidTr="00096DF8">
        <w:trPr>
          <w:trHeight w:val="374"/>
          <w:jc w:val="center"/>
        </w:trPr>
        <w:tc>
          <w:tcPr>
            <w:tcW w:w="1838" w:type="dxa"/>
          </w:tcPr>
          <w:p w14:paraId="1E4734DC" w14:textId="7D55D496" w:rsidR="004A16E5" w:rsidRDefault="004A16E5" w:rsidP="004A16E5">
            <w:r w:rsidRPr="00041AB1">
              <w:rPr>
                <w:highlight w:val="yellow"/>
              </w:rPr>
              <w:t>company</w:t>
            </w:r>
          </w:p>
        </w:tc>
        <w:tc>
          <w:tcPr>
            <w:tcW w:w="1843" w:type="dxa"/>
          </w:tcPr>
          <w:p w14:paraId="2CC39A7D" w14:textId="60C98AFB" w:rsidR="004A16E5" w:rsidRDefault="004A16E5" w:rsidP="004A16E5">
            <w:r w:rsidRPr="00041AB1">
              <w:rPr>
                <w:rFonts w:hint="eastAsia"/>
                <w:highlight w:val="yellow"/>
              </w:rPr>
              <w:t>2001</w:t>
            </w:r>
          </w:p>
        </w:tc>
        <w:tc>
          <w:tcPr>
            <w:tcW w:w="3661" w:type="dxa"/>
          </w:tcPr>
          <w:p w14:paraId="670A7A96" w14:textId="2EE5AF34" w:rsidR="004A16E5" w:rsidRDefault="004A16E5" w:rsidP="004A16E5">
            <w:r w:rsidRPr="00041AB1">
              <w:rPr>
                <w:rFonts w:hint="eastAsia"/>
                <w:highlight w:val="yellow"/>
              </w:rPr>
              <w:t>所属公司ID</w:t>
            </w:r>
          </w:p>
        </w:tc>
      </w:tr>
      <w:tr w:rsidR="004A16E5" w14:paraId="7A38AC2D" w14:textId="77777777" w:rsidTr="00096DF8">
        <w:trPr>
          <w:trHeight w:val="374"/>
          <w:jc w:val="center"/>
        </w:trPr>
        <w:tc>
          <w:tcPr>
            <w:tcW w:w="1838" w:type="dxa"/>
          </w:tcPr>
          <w:p w14:paraId="57DB297C" w14:textId="3C7F2692" w:rsidR="004A16E5" w:rsidRPr="00041AB1" w:rsidRDefault="004A16E5" w:rsidP="004A16E5">
            <w:pPr>
              <w:rPr>
                <w:highlight w:val="yellow"/>
              </w:rPr>
            </w:pPr>
            <w:r>
              <w:t>P</w:t>
            </w:r>
            <w:r>
              <w:rPr>
                <w:rFonts w:hint="eastAsia"/>
              </w:rPr>
              <w:t>lace</w:t>
            </w:r>
          </w:p>
        </w:tc>
        <w:tc>
          <w:tcPr>
            <w:tcW w:w="1843" w:type="dxa"/>
          </w:tcPr>
          <w:p w14:paraId="0DD34DAC" w14:textId="74F79038" w:rsidR="004A16E5" w:rsidRPr="00041AB1" w:rsidRDefault="004A16E5" w:rsidP="004A16E5">
            <w:pPr>
              <w:rPr>
                <w:highlight w:val="yellow"/>
              </w:rPr>
            </w:pPr>
            <w:r>
              <w:rPr>
                <w:rFonts w:hint="eastAsia"/>
              </w:rPr>
              <w:t>北京市朝阳区</w:t>
            </w:r>
          </w:p>
        </w:tc>
        <w:tc>
          <w:tcPr>
            <w:tcW w:w="3661" w:type="dxa"/>
          </w:tcPr>
          <w:p w14:paraId="7E5767DE" w14:textId="5864A4BC" w:rsidR="004A16E5" w:rsidRPr="00041AB1" w:rsidRDefault="004A16E5" w:rsidP="004A16E5">
            <w:pPr>
              <w:rPr>
                <w:highlight w:val="yellow"/>
              </w:rPr>
            </w:pPr>
            <w:r>
              <w:rPr>
                <w:rFonts w:hint="eastAsia"/>
              </w:rPr>
              <w:t>安装位置</w:t>
            </w:r>
          </w:p>
        </w:tc>
      </w:tr>
      <w:tr w:rsidR="004A16E5" w14:paraId="1C0F58ED" w14:textId="77777777" w:rsidTr="00096DF8">
        <w:trPr>
          <w:trHeight w:val="374"/>
          <w:jc w:val="center"/>
        </w:trPr>
        <w:tc>
          <w:tcPr>
            <w:tcW w:w="1838" w:type="dxa"/>
          </w:tcPr>
          <w:p w14:paraId="449A6249" w14:textId="2810ABD2" w:rsidR="004A16E5" w:rsidRPr="00041AB1" w:rsidRDefault="004A16E5" w:rsidP="004A16E5">
            <w:pPr>
              <w:rPr>
                <w:highlight w:val="yellow"/>
              </w:rPr>
            </w:pPr>
            <w:r>
              <w:rPr>
                <w:rFonts w:ascii="Arial" w:hAnsi="Arial" w:cs="Arial"/>
                <w:color w:val="666666"/>
                <w:sz w:val="20"/>
                <w:szCs w:val="20"/>
                <w:shd w:val="clear" w:color="auto" w:fill="FFFFFF"/>
              </w:rPr>
              <w:t>location</w:t>
            </w:r>
          </w:p>
        </w:tc>
        <w:tc>
          <w:tcPr>
            <w:tcW w:w="1843" w:type="dxa"/>
          </w:tcPr>
          <w:p w14:paraId="71B970DE" w14:textId="229C63DE" w:rsidR="004A16E5" w:rsidRPr="00041AB1" w:rsidRDefault="004A16E5" w:rsidP="004A16E5">
            <w:pPr>
              <w:rPr>
                <w:highlight w:val="yellow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  <w:shd w:val="clear" w:color="auto" w:fill="E5E3DF"/>
              </w:rPr>
              <w:t>40.3826795749,116.6368222465</w:t>
            </w:r>
          </w:p>
        </w:tc>
        <w:tc>
          <w:tcPr>
            <w:tcW w:w="3661" w:type="dxa"/>
          </w:tcPr>
          <w:p w14:paraId="722BF97E" w14:textId="64B0078D" w:rsidR="004A16E5" w:rsidRPr="00041AB1" w:rsidRDefault="004A16E5" w:rsidP="004A16E5">
            <w:pPr>
              <w:rPr>
                <w:highlight w:val="yellow"/>
              </w:rPr>
            </w:pPr>
            <w:r>
              <w:rPr>
                <w:rFonts w:hint="eastAsia"/>
              </w:rPr>
              <w:t>经纬度</w:t>
            </w:r>
          </w:p>
        </w:tc>
      </w:tr>
      <w:tr w:rsidR="004A16E5" w14:paraId="3ABE19BF" w14:textId="77777777" w:rsidTr="00096DF8">
        <w:trPr>
          <w:trHeight w:val="374"/>
          <w:jc w:val="center"/>
        </w:trPr>
        <w:tc>
          <w:tcPr>
            <w:tcW w:w="1838" w:type="dxa"/>
          </w:tcPr>
          <w:p w14:paraId="2B08C2A4" w14:textId="77777777" w:rsidR="004A16E5" w:rsidRPr="00041AB1" w:rsidRDefault="004A16E5" w:rsidP="004A16E5">
            <w:pPr>
              <w:rPr>
                <w:highlight w:val="yellow"/>
              </w:rPr>
            </w:pPr>
          </w:p>
        </w:tc>
        <w:tc>
          <w:tcPr>
            <w:tcW w:w="1843" w:type="dxa"/>
          </w:tcPr>
          <w:p w14:paraId="0A1FCA0D" w14:textId="77777777" w:rsidR="004A16E5" w:rsidRPr="00041AB1" w:rsidRDefault="004A16E5" w:rsidP="004A16E5">
            <w:pPr>
              <w:rPr>
                <w:highlight w:val="yellow"/>
              </w:rPr>
            </w:pPr>
          </w:p>
        </w:tc>
        <w:tc>
          <w:tcPr>
            <w:tcW w:w="3661" w:type="dxa"/>
          </w:tcPr>
          <w:p w14:paraId="0096F83E" w14:textId="77777777" w:rsidR="004A16E5" w:rsidRPr="00041AB1" w:rsidRDefault="004A16E5" w:rsidP="004A16E5">
            <w:pPr>
              <w:rPr>
                <w:highlight w:val="yellow"/>
              </w:rPr>
            </w:pPr>
          </w:p>
        </w:tc>
      </w:tr>
      <w:tr w:rsidR="004A16E5" w14:paraId="17393DD6" w14:textId="77777777" w:rsidTr="00096DF8">
        <w:trPr>
          <w:trHeight w:val="374"/>
          <w:jc w:val="center"/>
        </w:trPr>
        <w:tc>
          <w:tcPr>
            <w:tcW w:w="1838" w:type="dxa"/>
          </w:tcPr>
          <w:p w14:paraId="0AADABE6" w14:textId="77777777" w:rsidR="004A16E5" w:rsidRPr="00041AB1" w:rsidRDefault="004A16E5" w:rsidP="004A16E5">
            <w:pPr>
              <w:rPr>
                <w:highlight w:val="yellow"/>
              </w:rPr>
            </w:pPr>
          </w:p>
        </w:tc>
        <w:tc>
          <w:tcPr>
            <w:tcW w:w="1843" w:type="dxa"/>
          </w:tcPr>
          <w:p w14:paraId="43A858A4" w14:textId="77777777" w:rsidR="004A16E5" w:rsidRPr="00041AB1" w:rsidRDefault="004A16E5" w:rsidP="004A16E5">
            <w:pPr>
              <w:rPr>
                <w:highlight w:val="yellow"/>
              </w:rPr>
            </w:pPr>
          </w:p>
        </w:tc>
        <w:tc>
          <w:tcPr>
            <w:tcW w:w="3661" w:type="dxa"/>
          </w:tcPr>
          <w:p w14:paraId="2C5D6D5C" w14:textId="77777777" w:rsidR="004A16E5" w:rsidRPr="00041AB1" w:rsidRDefault="004A16E5" w:rsidP="004A16E5">
            <w:pPr>
              <w:rPr>
                <w:highlight w:val="yellow"/>
              </w:rPr>
            </w:pPr>
          </w:p>
        </w:tc>
      </w:tr>
    </w:tbl>
    <w:p w14:paraId="47204CB1" w14:textId="77777777" w:rsidR="00D04025" w:rsidRDefault="00D04025" w:rsidP="00D077F4"/>
    <w:p w14:paraId="4EFFE487" w14:textId="2C51AC69" w:rsidR="000A55EA" w:rsidRDefault="000A55EA" w:rsidP="00D077F4">
      <w:r>
        <w:rPr>
          <w:rFonts w:hint="eastAsia"/>
        </w:rPr>
        <w:t>以电表为例：</w:t>
      </w:r>
    </w:p>
    <w:p w14:paraId="54500206" w14:textId="1BA70A3C" w:rsidR="000A55EA" w:rsidRPr="0039332E" w:rsidRDefault="0039332E" w:rsidP="00D077F4">
      <w:pPr>
        <w:rPr>
          <w:b/>
        </w:rPr>
      </w:pPr>
      <w:r w:rsidRPr="00B47A8A">
        <w:rPr>
          <w:rFonts w:hint="eastAsia"/>
          <w:b/>
          <w:highlight w:val="green"/>
        </w:rPr>
        <w:t>D</w:t>
      </w:r>
      <w:r w:rsidR="000A55EA" w:rsidRPr="00B47A8A">
        <w:rPr>
          <w:rFonts w:hint="eastAsia"/>
          <w:b/>
          <w:highlight w:val="green"/>
        </w:rPr>
        <w:t>ev</w:t>
      </w:r>
      <w:r w:rsidR="000A55EA" w:rsidRPr="00B47A8A">
        <w:rPr>
          <w:b/>
          <w:highlight w:val="green"/>
        </w:rPr>
        <w:t>_type</w:t>
      </w:r>
    </w:p>
    <w:p w14:paraId="7E47B6EC" w14:textId="07CD6F0D" w:rsidR="000A55EA" w:rsidRDefault="000A55EA" w:rsidP="00D077F4">
      <w:r>
        <w:rPr>
          <w:rFonts w:hint="eastAsia"/>
        </w:rPr>
        <w:t>ID：</w:t>
      </w:r>
      <w:r w:rsidR="004108AA">
        <w:t>1</w:t>
      </w:r>
      <w:r>
        <w:rPr>
          <w:rFonts w:hint="eastAsia"/>
        </w:rPr>
        <w:t>001，name:meter3phase，name_</w:t>
      </w:r>
      <w:r>
        <w:t>zh:</w:t>
      </w:r>
      <w:r>
        <w:rPr>
          <w:rFonts w:hint="eastAsia"/>
        </w:rPr>
        <w:t>三相电表，</w:t>
      </w:r>
      <w:r w:rsidRPr="000A55EA">
        <w:t>data_</w:t>
      </w:r>
      <w:r>
        <w:t xml:space="preserve">attr = </w:t>
      </w:r>
    </w:p>
    <w:p w14:paraId="533B1B7F" w14:textId="77777777" w:rsidR="00594B0E" w:rsidRDefault="00594B0E" w:rsidP="00594B0E">
      <w:r>
        <w:t>[1]</w:t>
      </w:r>
    </w:p>
    <w:p w14:paraId="1D9AC822" w14:textId="743294CB" w:rsidR="00594B0E" w:rsidRDefault="00594B0E" w:rsidP="00594B0E">
      <w:r>
        <w:t>id = 1</w:t>
      </w:r>
      <w:r w:rsidR="00896489">
        <w:t>001</w:t>
      </w:r>
    </w:p>
    <w:p w14:paraId="55FC7088" w14:textId="77777777" w:rsidR="00594B0E" w:rsidRDefault="00594B0E" w:rsidP="00594B0E">
      <w:r>
        <w:t>name = 'meter_3_phase'</w:t>
      </w:r>
    </w:p>
    <w:p w14:paraId="5075E361" w14:textId="77777777" w:rsidR="00594B0E" w:rsidRDefault="00594B0E" w:rsidP="00594B0E">
      <w:r>
        <w:t>name_zh = '三相电表'</w:t>
      </w:r>
    </w:p>
    <w:p w14:paraId="6F29F53A" w14:textId="55A0CF23" w:rsidR="00594B0E" w:rsidRDefault="00594B0E" w:rsidP="00594B0E">
      <w:r>
        <w:t>data_attr = 'Ua,Ub,Uc,Ia,Ib,Ic,P,Q,Z,cos,Freq'</w:t>
      </w:r>
    </w:p>
    <w:p w14:paraId="4327ACB8" w14:textId="23DD318D" w:rsidR="000A55EA" w:rsidRPr="0039332E" w:rsidRDefault="000A55EA" w:rsidP="00D077F4">
      <w:pPr>
        <w:rPr>
          <w:b/>
        </w:rPr>
      </w:pPr>
      <w:r w:rsidRPr="00B47A8A">
        <w:rPr>
          <w:b/>
          <w:highlight w:val="green"/>
        </w:rPr>
        <w:t>D</w:t>
      </w:r>
      <w:r w:rsidRPr="00B47A8A">
        <w:rPr>
          <w:rFonts w:hint="eastAsia"/>
          <w:b/>
          <w:highlight w:val="green"/>
        </w:rPr>
        <w:t>ev</w:t>
      </w:r>
      <w:r w:rsidRPr="00B47A8A">
        <w:rPr>
          <w:b/>
          <w:highlight w:val="green"/>
        </w:rPr>
        <w:t>_model</w:t>
      </w:r>
    </w:p>
    <w:p w14:paraId="77C2BFD1" w14:textId="67DFBBAC" w:rsidR="000A55EA" w:rsidRDefault="000A55EA" w:rsidP="00D077F4">
      <w:r>
        <w:rPr>
          <w:rFonts w:hint="eastAsia"/>
        </w:rPr>
        <w:t>ID：</w:t>
      </w:r>
      <w:r w:rsidR="004108AA">
        <w:rPr>
          <w:rFonts w:hint="eastAsia"/>
        </w:rPr>
        <w:t>1</w:t>
      </w:r>
      <w:r>
        <w:rPr>
          <w:rFonts w:hint="eastAsia"/>
        </w:rPr>
        <w:t>00</w:t>
      </w:r>
      <w:r w:rsidR="004108AA">
        <w:t>100</w:t>
      </w:r>
      <w:r>
        <w:rPr>
          <w:rFonts w:hint="eastAsia"/>
        </w:rPr>
        <w:t>1，id_father:</w:t>
      </w:r>
      <w:r w:rsidR="004108AA">
        <w:t>1</w:t>
      </w:r>
      <w:r>
        <w:rPr>
          <w:rFonts w:hint="eastAsia"/>
        </w:rPr>
        <w:t xml:space="preserve">001, </w:t>
      </w:r>
      <w:r>
        <w:t>company:</w:t>
      </w:r>
      <w:r>
        <w:rPr>
          <w:rFonts w:hint="eastAsia"/>
        </w:rPr>
        <w:t>科陆电子，model：</w:t>
      </w:r>
      <w:r w:rsidRPr="000A55EA">
        <w:t>DTZ</w:t>
      </w:r>
      <w:r>
        <w:t>_</w:t>
      </w:r>
      <w:r w:rsidRPr="000A55EA">
        <w:t>719</w:t>
      </w:r>
      <w:r w:rsidR="004108AA">
        <w:t>, point_table_name=</w:t>
      </w:r>
      <w:r w:rsidR="004C0154" w:rsidRPr="004C0154">
        <w:rPr>
          <w:rFonts w:hint="eastAsia"/>
        </w:rPr>
        <w:t xml:space="preserve"> </w:t>
      </w:r>
      <w:r w:rsidR="004C0154">
        <w:rPr>
          <w:rFonts w:hint="eastAsia"/>
        </w:rPr>
        <w:t>dev</w:t>
      </w:r>
      <w:r w:rsidR="004C0154">
        <w:t>_poin</w:t>
      </w:r>
      <w:r w:rsidR="004C0154">
        <w:rPr>
          <w:rFonts w:hint="eastAsia"/>
        </w:rPr>
        <w:t>t</w:t>
      </w:r>
      <w:r w:rsidR="004C0154">
        <w:t>_table_</w:t>
      </w:r>
      <w:r w:rsidR="004C0154">
        <w:rPr>
          <w:rFonts w:hint="eastAsia"/>
        </w:rPr>
        <w:t>1001001</w:t>
      </w:r>
    </w:p>
    <w:p w14:paraId="0D2F9A44" w14:textId="382BB37F" w:rsidR="00623E68" w:rsidRDefault="00623E68" w:rsidP="00D077F4">
      <w:pPr>
        <w:rPr>
          <w:b/>
        </w:rPr>
      </w:pPr>
      <w:r w:rsidRPr="00B47A8A">
        <w:rPr>
          <w:rFonts w:hint="eastAsia"/>
          <w:b/>
          <w:highlight w:val="green"/>
        </w:rPr>
        <w:t>dev</w:t>
      </w:r>
      <w:r w:rsidRPr="00B47A8A">
        <w:rPr>
          <w:b/>
          <w:highlight w:val="green"/>
        </w:rPr>
        <w:t>_poin</w:t>
      </w:r>
      <w:r w:rsidRPr="00B47A8A">
        <w:rPr>
          <w:rFonts w:hint="eastAsia"/>
          <w:b/>
          <w:highlight w:val="green"/>
        </w:rPr>
        <w:t>t</w:t>
      </w:r>
      <w:r w:rsidRPr="00B47A8A">
        <w:rPr>
          <w:b/>
          <w:highlight w:val="green"/>
        </w:rPr>
        <w:t>_table_</w:t>
      </w:r>
      <w:r w:rsidRPr="00B47A8A">
        <w:rPr>
          <w:rFonts w:hint="eastAsia"/>
          <w:b/>
          <w:highlight w:val="green"/>
        </w:rPr>
        <w:t>1001001</w:t>
      </w:r>
      <w:r>
        <w:rPr>
          <w:b/>
        </w:rPr>
        <w:t>(id,name,</w:t>
      </w:r>
      <w:r w:rsidRPr="00623E68">
        <w:t xml:space="preserve"> </w:t>
      </w:r>
      <w:r>
        <w:rPr>
          <w:rFonts w:hint="eastAsia"/>
        </w:rPr>
        <w:t>point，</w:t>
      </w:r>
      <w:r>
        <w:rPr>
          <w:b/>
        </w:rPr>
        <w:t>Coef</w:t>
      </w:r>
      <w:r>
        <w:rPr>
          <w:rFonts w:hint="eastAsia"/>
          <w:b/>
        </w:rPr>
        <w:t>，offset，</w:t>
      </w:r>
      <w:r>
        <w:rPr>
          <w:b/>
        </w:rPr>
        <w:t>)</w:t>
      </w:r>
      <w:r w:rsidR="005B7904">
        <w:rPr>
          <w:rFonts w:hint="eastAsia"/>
          <w:b/>
        </w:rPr>
        <w:t>//涉及到设备模型</w:t>
      </w:r>
      <w:r w:rsidR="00031DF2">
        <w:rPr>
          <w:rFonts w:hint="eastAsia"/>
          <w:b/>
        </w:rPr>
        <w:t>，四项内容先定死了，有需求再添加</w:t>
      </w:r>
    </w:p>
    <w:p w14:paraId="1284BEE8" w14:textId="2F703692" w:rsidR="00623E68" w:rsidRPr="00E45324" w:rsidRDefault="00623E68" w:rsidP="00D4134F">
      <w:pPr>
        <w:pStyle w:val="a3"/>
        <w:numPr>
          <w:ilvl w:val="0"/>
          <w:numId w:val="28"/>
        </w:numPr>
        <w:ind w:firstLineChars="0"/>
      </w:pPr>
      <w:r w:rsidRPr="00E45324">
        <w:t>Ua</w:t>
      </w:r>
      <w:r w:rsidR="009B361B" w:rsidRPr="00E45324">
        <w:rPr>
          <w:rFonts w:hint="eastAsia"/>
        </w:rPr>
        <w:t>，4001，0.1，0</w:t>
      </w:r>
    </w:p>
    <w:p w14:paraId="565AB358" w14:textId="5A63E963" w:rsidR="00D4134F" w:rsidRPr="00E45324" w:rsidRDefault="00D4134F" w:rsidP="00D4134F">
      <w:pPr>
        <w:pStyle w:val="a3"/>
        <w:numPr>
          <w:ilvl w:val="0"/>
          <w:numId w:val="28"/>
        </w:numPr>
        <w:ind w:firstLineChars="0"/>
      </w:pPr>
      <w:r w:rsidRPr="00E45324">
        <w:t>U</w:t>
      </w:r>
      <w:r w:rsidRPr="00E45324">
        <w:rPr>
          <w:rFonts w:hint="eastAsia"/>
        </w:rPr>
        <w:t>b，4002，0.1，0</w:t>
      </w:r>
    </w:p>
    <w:p w14:paraId="4D7E307B" w14:textId="190A4B60" w:rsidR="00D4134F" w:rsidRPr="00E45324" w:rsidRDefault="00D4134F" w:rsidP="00D4134F">
      <w:pPr>
        <w:pStyle w:val="a3"/>
        <w:numPr>
          <w:ilvl w:val="0"/>
          <w:numId w:val="28"/>
        </w:numPr>
        <w:ind w:firstLineChars="0"/>
      </w:pPr>
      <w:r w:rsidRPr="00E45324">
        <w:t>U</w:t>
      </w:r>
      <w:r w:rsidRPr="00E45324">
        <w:rPr>
          <w:rFonts w:hint="eastAsia"/>
        </w:rPr>
        <w:t>c，4002，0.1，0</w:t>
      </w:r>
    </w:p>
    <w:p w14:paraId="1CCC5DFA" w14:textId="6E2A73EA" w:rsidR="00D4134F" w:rsidRPr="00E45324" w:rsidRDefault="00D4134F" w:rsidP="00D4134F">
      <w:pPr>
        <w:pStyle w:val="a3"/>
        <w:numPr>
          <w:ilvl w:val="0"/>
          <w:numId w:val="28"/>
        </w:numPr>
        <w:ind w:firstLineChars="0"/>
      </w:pPr>
      <w:r w:rsidRPr="00E45324">
        <w:rPr>
          <w:rFonts w:hint="eastAsia"/>
        </w:rPr>
        <w:t>Ia，4001，0.1，0</w:t>
      </w:r>
    </w:p>
    <w:p w14:paraId="6DADB9DD" w14:textId="2B7F7331" w:rsidR="007D586C" w:rsidRDefault="007D586C" w:rsidP="007D586C">
      <w:pPr>
        <w:rPr>
          <w:b/>
        </w:rPr>
      </w:pPr>
      <w:r>
        <w:rPr>
          <w:rFonts w:hint="eastAsia"/>
          <w:b/>
        </w:rPr>
        <w:t>……</w:t>
      </w:r>
    </w:p>
    <w:p w14:paraId="3E595EA5" w14:textId="27690136" w:rsidR="00383344" w:rsidRDefault="00383344" w:rsidP="007D586C">
      <w:pPr>
        <w:rPr>
          <w:b/>
        </w:rPr>
      </w:pPr>
      <w:r w:rsidRPr="00585104">
        <w:rPr>
          <w:rFonts w:hint="eastAsia"/>
          <w:b/>
          <w:highlight w:val="green"/>
        </w:rPr>
        <w:t>设备表，（设备实例表）</w:t>
      </w:r>
    </w:p>
    <w:p w14:paraId="237A147F" w14:textId="77777777" w:rsidR="00B6485A" w:rsidRPr="00585104" w:rsidRDefault="00B6485A" w:rsidP="00B6485A">
      <w:r w:rsidRPr="00585104">
        <w:t>[1]</w:t>
      </w:r>
    </w:p>
    <w:p w14:paraId="1D71095B" w14:textId="77777777" w:rsidR="00B6485A" w:rsidRPr="00585104" w:rsidRDefault="00B6485A" w:rsidP="00B6485A">
      <w:r w:rsidRPr="00585104">
        <w:t>id = 10001</w:t>
      </w:r>
    </w:p>
    <w:p w14:paraId="1480AAE6" w14:textId="77777777" w:rsidR="00B6485A" w:rsidRPr="00585104" w:rsidRDefault="00B6485A" w:rsidP="00B6485A">
      <w:r w:rsidRPr="00585104">
        <w:t>name = '天合光能园区1路进线'</w:t>
      </w:r>
    </w:p>
    <w:p w14:paraId="2728EDEE" w14:textId="77777777" w:rsidR="00B6485A" w:rsidRPr="00585104" w:rsidRDefault="00B6485A" w:rsidP="00B6485A">
      <w:r w:rsidRPr="00585104">
        <w:lastRenderedPageBreak/>
        <w:t>dev_model = 1001001</w:t>
      </w:r>
    </w:p>
    <w:p w14:paraId="0260476B" w14:textId="683C9C06" w:rsidR="00383344" w:rsidRPr="00585104" w:rsidRDefault="00B6485A" w:rsidP="00B6485A">
      <w:r w:rsidRPr="00585104">
        <w:t>place = '江苏省常州市'</w:t>
      </w:r>
    </w:p>
    <w:p w14:paraId="24738733" w14:textId="7CB94D81" w:rsidR="000E4604" w:rsidRDefault="000E4604" w:rsidP="007D586C">
      <w:pPr>
        <w:rPr>
          <w:b/>
        </w:rPr>
      </w:pPr>
      <w:r w:rsidRPr="006D57F7">
        <w:rPr>
          <w:rFonts w:hint="eastAsia"/>
          <w:b/>
          <w:highlight w:val="green"/>
        </w:rPr>
        <w:t>设备模型文件设计：</w:t>
      </w:r>
    </w:p>
    <w:p w14:paraId="675B6CC0" w14:textId="32692BAF" w:rsidR="00603911" w:rsidRPr="00803622" w:rsidRDefault="00603911" w:rsidP="007D586C">
      <w:r w:rsidRPr="00803622">
        <w:rPr>
          <w:rFonts w:hint="eastAsia"/>
        </w:rPr>
        <w:t>设备类型配置文件：</w:t>
      </w:r>
      <w:r w:rsidRPr="00803622">
        <w:t>D</w:t>
      </w:r>
      <w:r w:rsidRPr="00803622">
        <w:rPr>
          <w:rFonts w:hint="eastAsia"/>
        </w:rPr>
        <w:t>ev_type.ini</w:t>
      </w:r>
    </w:p>
    <w:p w14:paraId="6D1D2C60" w14:textId="7FB9E01B" w:rsidR="002E69D4" w:rsidRDefault="002E69D4" w:rsidP="007D586C">
      <w:r w:rsidRPr="00803622">
        <w:rPr>
          <w:rFonts w:hint="eastAsia"/>
        </w:rPr>
        <w:t>设备型号配置文件：Dev_model.ini</w:t>
      </w:r>
    </w:p>
    <w:p w14:paraId="50B207FE" w14:textId="4696BD15" w:rsidR="006F4072" w:rsidRDefault="006F4072" w:rsidP="007D586C">
      <w:pPr>
        <w:rPr>
          <w:b/>
        </w:rPr>
      </w:pPr>
      <w:r>
        <w:rPr>
          <w:rFonts w:hint="eastAsia"/>
        </w:rPr>
        <w:t>设备点表配置文件：</w:t>
      </w:r>
      <w:r w:rsidRPr="00623E68">
        <w:rPr>
          <w:rFonts w:hint="eastAsia"/>
          <w:b/>
        </w:rPr>
        <w:t>dev</w:t>
      </w:r>
      <w:r w:rsidRPr="00623E68">
        <w:rPr>
          <w:b/>
        </w:rPr>
        <w:t>_poin</w:t>
      </w:r>
      <w:r w:rsidRPr="00623E68">
        <w:rPr>
          <w:rFonts w:hint="eastAsia"/>
          <w:b/>
        </w:rPr>
        <w:t>t</w:t>
      </w:r>
      <w:r w:rsidRPr="00623E68">
        <w:rPr>
          <w:b/>
        </w:rPr>
        <w:t>_table_</w:t>
      </w:r>
      <w:r w:rsidRPr="00623E68">
        <w:rPr>
          <w:rFonts w:hint="eastAsia"/>
          <w:b/>
        </w:rPr>
        <w:t>1001001</w:t>
      </w:r>
    </w:p>
    <w:p w14:paraId="1FE0BB5A" w14:textId="206287CB" w:rsidR="006F4072" w:rsidRPr="00096DF8" w:rsidRDefault="006F4072" w:rsidP="00096DF8">
      <w:pPr>
        <w:rPr>
          <w:shd w:val="clear" w:color="auto" w:fill="F3CC5F" w:themeFill="background2" w:themeFillShade="BF"/>
        </w:rPr>
      </w:pPr>
      <w:r w:rsidRPr="00096DF8">
        <w:rPr>
          <w:rFonts w:hint="eastAsia"/>
          <w:b/>
          <w:shd w:val="clear" w:color="auto" w:fill="F3CC5F" w:themeFill="background2" w:themeFillShade="BF"/>
        </w:rPr>
        <w:t>设备实例表：</w:t>
      </w:r>
    </w:p>
    <w:p w14:paraId="17A1D6C0" w14:textId="71806A17" w:rsidR="002E69D4" w:rsidRDefault="002E69D4" w:rsidP="007D586C">
      <w:pPr>
        <w:rPr>
          <w:b/>
        </w:rPr>
      </w:pPr>
    </w:p>
    <w:p w14:paraId="6672DC81" w14:textId="19877C5D" w:rsidR="002E69D4" w:rsidRPr="001157B5" w:rsidRDefault="002E69D4" w:rsidP="000429E9">
      <w:pPr>
        <w:pStyle w:val="3"/>
      </w:pPr>
      <w:r w:rsidRPr="001157B5">
        <w:rPr>
          <w:rFonts w:hint="eastAsia"/>
          <w:highlight w:val="red"/>
        </w:rPr>
        <w:t>新增一个设备</w:t>
      </w:r>
      <w:r w:rsidR="00383344" w:rsidRPr="001157B5">
        <w:rPr>
          <w:rFonts w:hint="eastAsia"/>
          <w:highlight w:val="red"/>
        </w:rPr>
        <w:t>类型</w:t>
      </w:r>
      <w:r w:rsidRPr="001157B5">
        <w:rPr>
          <w:rFonts w:hint="eastAsia"/>
          <w:highlight w:val="red"/>
        </w:rPr>
        <w:t>所需要做的操作：</w:t>
      </w:r>
    </w:p>
    <w:p w14:paraId="6246B7AA" w14:textId="65807BA2" w:rsidR="002E69D4" w:rsidRPr="001157B5" w:rsidRDefault="004B3EBE" w:rsidP="007D586C">
      <w:pPr>
        <w:rPr>
          <w:b/>
          <w:highlight w:val="green"/>
        </w:rPr>
      </w:pPr>
      <w:r w:rsidRPr="001157B5">
        <w:rPr>
          <w:rFonts w:hint="eastAsia"/>
          <w:b/>
          <w:highlight w:val="green"/>
        </w:rPr>
        <w:t>1、</w:t>
      </w:r>
      <w:r w:rsidR="002E69D4" w:rsidRPr="001157B5">
        <w:rPr>
          <w:b/>
          <w:highlight w:val="green"/>
        </w:rPr>
        <w:t>D</w:t>
      </w:r>
      <w:r w:rsidR="002E69D4" w:rsidRPr="001157B5">
        <w:rPr>
          <w:rFonts w:hint="eastAsia"/>
          <w:b/>
          <w:highlight w:val="green"/>
        </w:rPr>
        <w:t>ev_type.ini新增一个设备类型(已有可以不加)</w:t>
      </w:r>
    </w:p>
    <w:p w14:paraId="64932EA5" w14:textId="1EAB3822" w:rsidR="002E69D4" w:rsidRPr="001157B5" w:rsidRDefault="004B3EBE" w:rsidP="007D586C">
      <w:pPr>
        <w:rPr>
          <w:b/>
          <w:highlight w:val="green"/>
        </w:rPr>
      </w:pPr>
      <w:r w:rsidRPr="001157B5">
        <w:rPr>
          <w:rFonts w:hint="eastAsia"/>
          <w:b/>
          <w:highlight w:val="green"/>
        </w:rPr>
        <w:t>2、</w:t>
      </w:r>
      <w:r w:rsidR="002E69D4" w:rsidRPr="001157B5">
        <w:rPr>
          <w:b/>
          <w:highlight w:val="green"/>
        </w:rPr>
        <w:t>D</w:t>
      </w:r>
      <w:r w:rsidR="002E69D4" w:rsidRPr="001157B5">
        <w:rPr>
          <w:rFonts w:hint="eastAsia"/>
          <w:b/>
          <w:highlight w:val="green"/>
        </w:rPr>
        <w:t>ev_model.ini新增一个设备型号</w:t>
      </w:r>
    </w:p>
    <w:p w14:paraId="195B2599" w14:textId="2D181F04" w:rsidR="00B63E87" w:rsidRPr="001157B5" w:rsidRDefault="004B3EBE" w:rsidP="007D586C">
      <w:pPr>
        <w:rPr>
          <w:b/>
          <w:highlight w:val="green"/>
        </w:rPr>
      </w:pPr>
      <w:r w:rsidRPr="001157B5">
        <w:rPr>
          <w:rFonts w:hint="eastAsia"/>
          <w:b/>
          <w:highlight w:val="green"/>
        </w:rPr>
        <w:t>3、</w:t>
      </w:r>
      <w:r w:rsidR="00B63E87" w:rsidRPr="001157B5">
        <w:rPr>
          <w:rFonts w:hint="eastAsia"/>
          <w:b/>
          <w:highlight w:val="green"/>
        </w:rPr>
        <w:t>配置点表配置文件</w:t>
      </w:r>
      <w:r w:rsidR="00A12B3A" w:rsidRPr="001157B5">
        <w:rPr>
          <w:rFonts w:hint="eastAsia"/>
          <w:b/>
          <w:highlight w:val="green"/>
        </w:rPr>
        <w:t>dev</w:t>
      </w:r>
      <w:r w:rsidR="00A12B3A" w:rsidRPr="001157B5">
        <w:rPr>
          <w:b/>
          <w:highlight w:val="green"/>
        </w:rPr>
        <w:t>_poin</w:t>
      </w:r>
      <w:r w:rsidR="00A12B3A" w:rsidRPr="001157B5">
        <w:rPr>
          <w:rFonts w:hint="eastAsia"/>
          <w:b/>
          <w:highlight w:val="green"/>
        </w:rPr>
        <w:t>t</w:t>
      </w:r>
      <w:r w:rsidR="00A12B3A" w:rsidRPr="001157B5">
        <w:rPr>
          <w:b/>
          <w:highlight w:val="green"/>
        </w:rPr>
        <w:t>_table_</w:t>
      </w:r>
      <w:r w:rsidR="00A12B3A" w:rsidRPr="001157B5">
        <w:rPr>
          <w:rFonts w:hint="eastAsia"/>
          <w:b/>
          <w:highlight w:val="green"/>
        </w:rPr>
        <w:t>1001001</w:t>
      </w:r>
    </w:p>
    <w:p w14:paraId="1834A147" w14:textId="53E1A43A" w:rsidR="006F4072" w:rsidRDefault="006F4072" w:rsidP="007D586C">
      <w:pPr>
        <w:rPr>
          <w:b/>
        </w:rPr>
      </w:pPr>
      <w:r w:rsidRPr="001157B5">
        <w:rPr>
          <w:rFonts w:hint="eastAsia"/>
          <w:b/>
          <w:highlight w:val="green"/>
        </w:rPr>
        <w:t>4、设备实例表中添加具体设备</w:t>
      </w:r>
      <w:r w:rsidR="00155316">
        <w:rPr>
          <w:rFonts w:hint="eastAsia"/>
          <w:b/>
          <w:highlight w:val="green"/>
        </w:rPr>
        <w:t>，（可以在配置文件中添加，然后导入）</w:t>
      </w:r>
      <w:r w:rsidR="008A758A">
        <w:rPr>
          <w:rFonts w:hint="eastAsia"/>
          <w:b/>
          <w:highlight w:val="green"/>
        </w:rPr>
        <w:t>dev</w:t>
      </w:r>
      <w:r w:rsidR="008A758A">
        <w:rPr>
          <w:b/>
        </w:rPr>
        <w:t>_instance.ini</w:t>
      </w:r>
    </w:p>
    <w:p w14:paraId="6D39D7C9" w14:textId="75D0B174" w:rsidR="00603911" w:rsidRDefault="00603911" w:rsidP="007D586C">
      <w:pPr>
        <w:rPr>
          <w:b/>
        </w:rPr>
      </w:pPr>
    </w:p>
    <w:p w14:paraId="6234A3BA" w14:textId="28F4A1E3" w:rsidR="000429E9" w:rsidRPr="000429E9" w:rsidRDefault="000429E9" w:rsidP="007D586C">
      <w:pPr>
        <w:rPr>
          <w:b/>
        </w:rPr>
      </w:pPr>
      <w:r>
        <w:rPr>
          <w:rFonts w:hint="eastAsia"/>
          <w:b/>
        </w:rPr>
        <w:t>历史数据：暂时按照</w:t>
      </w:r>
      <w:r w:rsidR="005F13C3">
        <w:rPr>
          <w:rFonts w:hint="eastAsia"/>
          <w:b/>
        </w:rPr>
        <w:t>设备，</w:t>
      </w:r>
      <w:r>
        <w:rPr>
          <w:rFonts w:hint="eastAsia"/>
          <w:b/>
        </w:rPr>
        <w:t>单表设计，1秒/帧，约</w:t>
      </w:r>
      <w:r w:rsidRPr="000429E9">
        <w:rPr>
          <w:b/>
        </w:rPr>
        <w:t>31536000</w:t>
      </w:r>
      <w:r>
        <w:rPr>
          <w:rFonts w:hint="eastAsia"/>
          <w:b/>
        </w:rPr>
        <w:t>/年，3000多万条/年，如果是电能数据，15分钟/点，数据量更小。</w:t>
      </w:r>
    </w:p>
    <w:p w14:paraId="67C76438" w14:textId="38F7E369" w:rsidR="00BE16D6" w:rsidRDefault="009E0285" w:rsidP="009E0285">
      <w:pPr>
        <w:pStyle w:val="3"/>
      </w:pPr>
      <w:r>
        <w:rPr>
          <w:rFonts w:hint="eastAsia"/>
        </w:rPr>
        <w:t>其它相关</w:t>
      </w:r>
      <w:r w:rsidR="00780BDC">
        <w:rPr>
          <w:rFonts w:hint="eastAsia"/>
        </w:rPr>
        <w:t>数据存储</w:t>
      </w:r>
    </w:p>
    <w:p w14:paraId="2D2C9401" w14:textId="0C1CE09C" w:rsidR="00535C6A" w:rsidRPr="00111E2C" w:rsidRDefault="00535C6A" w:rsidP="009E0285">
      <w:pPr>
        <w:pStyle w:val="a3"/>
        <w:numPr>
          <w:ilvl w:val="0"/>
          <w:numId w:val="16"/>
        </w:numPr>
        <w:ind w:firstLineChars="0"/>
        <w:rPr>
          <w:b/>
        </w:rPr>
      </w:pPr>
      <w:r w:rsidRPr="00111E2C">
        <w:rPr>
          <w:rFonts w:hint="eastAsia"/>
          <w:b/>
        </w:rPr>
        <w:t>项目信息表</w:t>
      </w:r>
    </w:p>
    <w:p w14:paraId="4AE187B4" w14:textId="15E994F2" w:rsidR="00535C6A" w:rsidRDefault="00535C6A" w:rsidP="00535C6A">
      <w:pPr>
        <w:pStyle w:val="a3"/>
        <w:ind w:left="845" w:firstLineChars="0" w:firstLine="0"/>
      </w:pPr>
      <w:r>
        <w:rPr>
          <w:rFonts w:hint="eastAsia"/>
        </w:rPr>
        <w:t>以家庭、园区、厂区等位单位建表，内容包括：地点（经纬度信息）、</w:t>
      </w:r>
      <w:r w:rsidR="008C5957">
        <w:rPr>
          <w:rFonts w:hint="eastAsia"/>
        </w:rPr>
        <w:t>名称、</w:t>
      </w:r>
      <w:r>
        <w:rPr>
          <w:rFonts w:hint="eastAsia"/>
        </w:rPr>
        <w:t>对应用户、</w:t>
      </w:r>
      <w:r w:rsidR="008C5957">
        <w:rPr>
          <w:rFonts w:hint="eastAsia"/>
        </w:rPr>
        <w:t>应用列表等等</w:t>
      </w:r>
    </w:p>
    <w:p w14:paraId="23D6CE31" w14:textId="7618B6E0" w:rsidR="009E0285" w:rsidRPr="00111E2C" w:rsidRDefault="009E0285" w:rsidP="009E0285">
      <w:pPr>
        <w:pStyle w:val="a3"/>
        <w:numPr>
          <w:ilvl w:val="0"/>
          <w:numId w:val="16"/>
        </w:numPr>
        <w:ind w:firstLineChars="0"/>
        <w:rPr>
          <w:b/>
        </w:rPr>
      </w:pPr>
      <w:r w:rsidRPr="00111E2C">
        <w:rPr>
          <w:rFonts w:hint="eastAsia"/>
          <w:b/>
        </w:rPr>
        <w:t>设备参数表</w:t>
      </w:r>
    </w:p>
    <w:p w14:paraId="6DA30581" w14:textId="43109D23" w:rsidR="009E0285" w:rsidRDefault="009E0285" w:rsidP="009E0285">
      <w:pPr>
        <w:ind w:left="420" w:firstLine="420"/>
      </w:pPr>
      <w:r>
        <w:rPr>
          <w:rFonts w:hint="eastAsia"/>
        </w:rPr>
        <w:lastRenderedPageBreak/>
        <w:t>按设备类型建表，内容包括：设备ID，类型ID、相关参数</w:t>
      </w:r>
    </w:p>
    <w:p w14:paraId="6F692FA3" w14:textId="11D3EEC2" w:rsidR="001814FC" w:rsidRPr="00111E2C" w:rsidRDefault="001814FC" w:rsidP="001814FC">
      <w:pPr>
        <w:pStyle w:val="a3"/>
        <w:numPr>
          <w:ilvl w:val="0"/>
          <w:numId w:val="16"/>
        </w:numPr>
        <w:ind w:firstLineChars="0"/>
        <w:rPr>
          <w:b/>
        </w:rPr>
      </w:pPr>
      <w:r w:rsidRPr="00111E2C">
        <w:rPr>
          <w:rFonts w:hint="eastAsia"/>
          <w:b/>
        </w:rPr>
        <w:t>告警</w:t>
      </w:r>
      <w:r w:rsidR="002540BF" w:rsidRPr="00111E2C">
        <w:rPr>
          <w:rFonts w:hint="eastAsia"/>
          <w:b/>
        </w:rPr>
        <w:t>表</w:t>
      </w:r>
    </w:p>
    <w:p w14:paraId="1980D12C" w14:textId="4F298626" w:rsidR="001814FC" w:rsidRDefault="001814FC" w:rsidP="001814FC">
      <w:pPr>
        <w:pStyle w:val="a3"/>
        <w:ind w:left="845" w:firstLineChars="0" w:firstLine="0"/>
      </w:pPr>
      <w:r>
        <w:rPr>
          <w:rFonts w:hint="eastAsia"/>
        </w:rPr>
        <w:t>设备ID、时间、告警内容、是否确认、确认用户、推送用户等</w:t>
      </w:r>
    </w:p>
    <w:p w14:paraId="7B60E1BC" w14:textId="5570A4B6" w:rsidR="009E0285" w:rsidRPr="00111E2C" w:rsidRDefault="009E0285" w:rsidP="009E0285">
      <w:pPr>
        <w:pStyle w:val="a3"/>
        <w:numPr>
          <w:ilvl w:val="0"/>
          <w:numId w:val="16"/>
        </w:numPr>
        <w:ind w:firstLineChars="0"/>
        <w:rPr>
          <w:b/>
        </w:rPr>
      </w:pPr>
      <w:r w:rsidRPr="00111E2C">
        <w:rPr>
          <w:rFonts w:hint="eastAsia"/>
          <w:b/>
        </w:rPr>
        <w:t>实时电价信息表</w:t>
      </w:r>
    </w:p>
    <w:p w14:paraId="5D6BBEAB" w14:textId="33E5706E" w:rsidR="009E0285" w:rsidRDefault="009E0285" w:rsidP="009E0285">
      <w:pPr>
        <w:pStyle w:val="a3"/>
        <w:ind w:left="845" w:firstLineChars="0" w:firstLine="0"/>
      </w:pPr>
      <w:r>
        <w:rPr>
          <w:rFonts w:hint="eastAsia"/>
        </w:rPr>
        <w:t>地区、日期，尖峰谷平电价</w:t>
      </w:r>
    </w:p>
    <w:p w14:paraId="7D5D762E" w14:textId="0ADF0BEB" w:rsidR="009E0285" w:rsidRPr="00111E2C" w:rsidRDefault="009E0285" w:rsidP="009E0285">
      <w:pPr>
        <w:pStyle w:val="a3"/>
        <w:numPr>
          <w:ilvl w:val="0"/>
          <w:numId w:val="16"/>
        </w:numPr>
        <w:ind w:firstLineChars="0"/>
        <w:rPr>
          <w:b/>
        </w:rPr>
      </w:pPr>
      <w:r w:rsidRPr="00111E2C">
        <w:rPr>
          <w:rFonts w:hint="eastAsia"/>
          <w:b/>
        </w:rPr>
        <w:t>气象数据表</w:t>
      </w:r>
    </w:p>
    <w:p w14:paraId="29D8E7C0" w14:textId="02416C58" w:rsidR="009E0285" w:rsidRDefault="009E0285" w:rsidP="009E0285">
      <w:pPr>
        <w:pStyle w:val="a3"/>
        <w:ind w:left="845" w:firstLineChars="0" w:firstLine="0"/>
      </w:pPr>
      <w:r>
        <w:rPr>
          <w:rFonts w:hint="eastAsia"/>
        </w:rPr>
        <w:t>地区、日期、温度、适度、天气状况等</w:t>
      </w:r>
    </w:p>
    <w:p w14:paraId="22E62C42" w14:textId="53D4F1D4" w:rsidR="009E0285" w:rsidRPr="00111E2C" w:rsidRDefault="00535C6A" w:rsidP="009E0285">
      <w:pPr>
        <w:pStyle w:val="a3"/>
        <w:numPr>
          <w:ilvl w:val="0"/>
          <w:numId w:val="16"/>
        </w:numPr>
        <w:ind w:firstLineChars="0"/>
        <w:rPr>
          <w:b/>
        </w:rPr>
      </w:pPr>
      <w:r w:rsidRPr="00111E2C">
        <w:rPr>
          <w:rFonts w:hint="eastAsia"/>
          <w:b/>
        </w:rPr>
        <w:t>计算结果数据表</w:t>
      </w:r>
    </w:p>
    <w:p w14:paraId="2B4E4089" w14:textId="356C8CB6" w:rsidR="00535C6A" w:rsidRDefault="00535C6A" w:rsidP="00535C6A">
      <w:pPr>
        <w:pStyle w:val="a3"/>
        <w:ind w:left="845" w:firstLineChars="0" w:firstLine="0"/>
      </w:pPr>
      <w:r>
        <w:rPr>
          <w:rFonts w:hint="eastAsia"/>
        </w:rPr>
        <w:t>按照应用需求建表，存储内容包括：用户、计算时间、计算结果数据等</w:t>
      </w:r>
    </w:p>
    <w:p w14:paraId="13AAAF02" w14:textId="5B7903EA" w:rsidR="00535C6A" w:rsidRPr="00111E2C" w:rsidRDefault="00BF53C8" w:rsidP="009E0285">
      <w:pPr>
        <w:pStyle w:val="a3"/>
        <w:numPr>
          <w:ilvl w:val="0"/>
          <w:numId w:val="16"/>
        </w:numPr>
        <w:ind w:firstLineChars="0"/>
        <w:rPr>
          <w:b/>
        </w:rPr>
      </w:pPr>
      <w:r w:rsidRPr="00111E2C">
        <w:rPr>
          <w:rFonts w:hint="eastAsia"/>
          <w:b/>
        </w:rPr>
        <w:t>需求侧响应</w:t>
      </w:r>
    </w:p>
    <w:p w14:paraId="4C980751" w14:textId="56437219" w:rsidR="00BF53C8" w:rsidRDefault="00BF53C8" w:rsidP="00BF53C8">
      <w:pPr>
        <w:pStyle w:val="a3"/>
        <w:ind w:left="845" w:firstLineChars="0" w:firstLine="0"/>
      </w:pPr>
      <w:r>
        <w:rPr>
          <w:rFonts w:hint="eastAsia"/>
        </w:rPr>
        <w:t>包括：需求指令，时间、执行内容描述、具体数据</w:t>
      </w:r>
      <w:r w:rsidR="006B193B">
        <w:rPr>
          <w:rFonts w:hint="eastAsia"/>
        </w:rPr>
        <w:t>。</w:t>
      </w:r>
    </w:p>
    <w:p w14:paraId="07C72F60" w14:textId="22A1521E" w:rsidR="00BF53C8" w:rsidRPr="00111E2C" w:rsidRDefault="00BF53C8" w:rsidP="009E0285">
      <w:pPr>
        <w:pStyle w:val="a3"/>
        <w:numPr>
          <w:ilvl w:val="0"/>
          <w:numId w:val="16"/>
        </w:numPr>
        <w:ind w:firstLineChars="0"/>
        <w:rPr>
          <w:b/>
        </w:rPr>
      </w:pPr>
      <w:r w:rsidRPr="00111E2C">
        <w:rPr>
          <w:rFonts w:hint="eastAsia"/>
          <w:b/>
        </w:rPr>
        <w:t>辅助服务</w:t>
      </w:r>
    </w:p>
    <w:p w14:paraId="21D7FE2D" w14:textId="56F33894" w:rsidR="006B193B" w:rsidRDefault="006B193B" w:rsidP="006B193B">
      <w:pPr>
        <w:pStyle w:val="a3"/>
        <w:ind w:left="845" w:firstLineChars="0" w:firstLine="0"/>
      </w:pPr>
      <w:r>
        <w:rPr>
          <w:rFonts w:hint="eastAsia"/>
        </w:rPr>
        <w:t>包括：参与内容、时间、具体数据等</w:t>
      </w:r>
    </w:p>
    <w:p w14:paraId="7D031E91" w14:textId="447A5CF7" w:rsidR="00BF53C8" w:rsidRPr="00111E2C" w:rsidRDefault="00025108" w:rsidP="009E0285">
      <w:pPr>
        <w:pStyle w:val="a3"/>
        <w:numPr>
          <w:ilvl w:val="0"/>
          <w:numId w:val="16"/>
        </w:numPr>
        <w:ind w:firstLineChars="0"/>
        <w:rPr>
          <w:b/>
        </w:rPr>
      </w:pPr>
      <w:r w:rsidRPr="00111E2C">
        <w:rPr>
          <w:rFonts w:hint="eastAsia"/>
          <w:b/>
        </w:rPr>
        <w:t>边缘计算相关</w:t>
      </w:r>
    </w:p>
    <w:p w14:paraId="7B3C5A0F" w14:textId="5611A55F" w:rsidR="00025108" w:rsidRPr="009E0285" w:rsidRDefault="00025108" w:rsidP="00223750">
      <w:pPr>
        <w:pStyle w:val="a3"/>
        <w:ind w:left="845" w:firstLineChars="0" w:firstLine="0"/>
      </w:pPr>
      <w:r>
        <w:rPr>
          <w:rFonts w:hint="eastAsia"/>
        </w:rPr>
        <w:t>边缘计算设备信息、边缘计算功能参数表、边缘计算通信上行数据、边缘计算下行数据</w:t>
      </w:r>
    </w:p>
    <w:p w14:paraId="6690C3BC" w14:textId="77777777" w:rsidR="00EE687E" w:rsidRDefault="00EE687E" w:rsidP="00EE687E">
      <w:pPr>
        <w:pStyle w:val="3"/>
      </w:pPr>
      <w:r>
        <w:rPr>
          <w:rFonts w:hint="eastAsia"/>
        </w:rPr>
        <w:lastRenderedPageBreak/>
        <w:t>数据入库流程</w:t>
      </w:r>
    </w:p>
    <w:p w14:paraId="5AB1FC74" w14:textId="30FB46CA" w:rsidR="00EE687E" w:rsidRPr="00EE687E" w:rsidRDefault="00AE4303" w:rsidP="00796E35">
      <w:pPr>
        <w:pStyle w:val="TableParagraph"/>
      </w:pPr>
      <w:r>
        <w:object w:dxaOrig="3793" w:dyaOrig="7813" w14:anchorId="7A0E3AAD">
          <v:shape id="_x0000_i1027" type="#_x0000_t75" style="width:258pt;height:531.6pt" o:ole="">
            <v:imagedata r:id="rId24" o:title=""/>
          </v:shape>
          <o:OLEObject Type="Embed" ProgID="Visio.Drawing.15" ShapeID="_x0000_i1027" DrawAspect="Content" ObjectID="_1608359244" r:id="rId25"/>
        </w:object>
      </w:r>
    </w:p>
    <w:p w14:paraId="792EE353" w14:textId="11856303" w:rsidR="0007373F" w:rsidRDefault="00CA67D9" w:rsidP="0000086D">
      <w:pPr>
        <w:pStyle w:val="2"/>
        <w:numPr>
          <w:ilvl w:val="0"/>
          <w:numId w:val="11"/>
        </w:numPr>
        <w:spacing w:line="360" w:lineRule="auto"/>
      </w:pPr>
      <w:r>
        <w:rPr>
          <w:rFonts w:hint="eastAsia"/>
        </w:rPr>
        <w:t>前置</w:t>
      </w:r>
      <w:r w:rsidR="0005033C">
        <w:rPr>
          <w:rFonts w:hint="eastAsia"/>
        </w:rPr>
        <w:t>通信</w:t>
      </w:r>
    </w:p>
    <w:p w14:paraId="16D3EAA8" w14:textId="77777777" w:rsidR="003B0682" w:rsidRDefault="003B0682" w:rsidP="00E004CE">
      <w:r>
        <w:rPr>
          <w:rFonts w:hint="eastAsia"/>
        </w:rPr>
        <w:t>考虑多种类设备数据解析，不同协议类型，相同协议不同型号（点表不同）。</w:t>
      </w:r>
    </w:p>
    <w:p w14:paraId="5ADDDA1D" w14:textId="77777777" w:rsidR="00B73AD6" w:rsidRDefault="00D077F4" w:rsidP="00E004CE">
      <w:r>
        <w:rPr>
          <w:rFonts w:hint="eastAsia"/>
        </w:rPr>
        <w:lastRenderedPageBreak/>
        <w:t>1、</w:t>
      </w:r>
      <w:r w:rsidR="00B73AD6">
        <w:rPr>
          <w:rFonts w:hint="eastAsia"/>
        </w:rPr>
        <w:t>开发语言：C++</w:t>
      </w:r>
    </w:p>
    <w:p w14:paraId="0C057563" w14:textId="14E9EBED" w:rsidR="00B73AD6" w:rsidRDefault="00D077F4" w:rsidP="00E004CE">
      <w:r>
        <w:rPr>
          <w:rFonts w:hint="eastAsia"/>
        </w:rPr>
        <w:t>2、</w:t>
      </w:r>
      <w:r w:rsidR="00957960">
        <w:rPr>
          <w:rFonts w:hint="eastAsia"/>
        </w:rPr>
        <w:t>不同协议采用不同端口分开，</w:t>
      </w:r>
      <w:r w:rsidR="00BF504F">
        <w:rPr>
          <w:rFonts w:hint="eastAsia"/>
        </w:rPr>
        <w:t>考虑</w:t>
      </w:r>
      <w:r w:rsidR="00957960">
        <w:rPr>
          <w:rFonts w:hint="eastAsia"/>
        </w:rPr>
        <w:t>多进程</w:t>
      </w:r>
    </w:p>
    <w:p w14:paraId="48750B31" w14:textId="77777777" w:rsidR="00B73AD6" w:rsidRDefault="00D077F4" w:rsidP="00E004CE">
      <w:r>
        <w:rPr>
          <w:rFonts w:hint="eastAsia"/>
        </w:rPr>
        <w:t>3、</w:t>
      </w:r>
      <w:r w:rsidR="00B73AD6">
        <w:rPr>
          <w:rFonts w:hint="eastAsia"/>
        </w:rPr>
        <w:t>相同协议，</w:t>
      </w:r>
      <w:r>
        <w:rPr>
          <w:rFonts w:hint="eastAsia"/>
        </w:rPr>
        <w:t>通过设备类型、型号区分</w:t>
      </w:r>
      <w:r w:rsidR="00B73AD6">
        <w:rPr>
          <w:rFonts w:hint="eastAsia"/>
        </w:rPr>
        <w:t>不同点表</w:t>
      </w:r>
    </w:p>
    <w:p w14:paraId="4D3B216E" w14:textId="77777777" w:rsidR="00B73AD6" w:rsidRDefault="00D077F4" w:rsidP="00E004CE">
      <w:r>
        <w:rPr>
          <w:rFonts w:hint="eastAsia"/>
        </w:rPr>
        <w:t>4、</w:t>
      </w:r>
      <w:r w:rsidR="00A95C77">
        <w:rPr>
          <w:rFonts w:hint="eastAsia"/>
        </w:rPr>
        <w:t>每个设备独立线程</w:t>
      </w:r>
      <w:r>
        <w:rPr>
          <w:rFonts w:hint="eastAsia"/>
        </w:rPr>
        <w:t>。</w:t>
      </w:r>
    </w:p>
    <w:p w14:paraId="707E4F80" w14:textId="5A7A3206" w:rsidR="00147A6B" w:rsidRDefault="00085C6F" w:rsidP="00E004CE">
      <w:r>
        <w:rPr>
          <w:rFonts w:hint="eastAsia"/>
        </w:rPr>
        <w:t>5、与数据库</w:t>
      </w:r>
      <w:r w:rsidR="008F488A">
        <w:rPr>
          <w:rFonts w:hint="eastAsia"/>
        </w:rPr>
        <w:t>采用消息队列方式通信，基于TCP通信，完成于数据库的解耦。</w:t>
      </w:r>
    </w:p>
    <w:p w14:paraId="1CDDEEF7" w14:textId="6574B79E" w:rsidR="00894BDA" w:rsidRDefault="00894BDA" w:rsidP="00E004CE">
      <w:r>
        <w:rPr>
          <w:rFonts w:hint="eastAsia"/>
        </w:rPr>
        <w:t>6、接入设备数量升级时，单台前置能力不足时，考虑增加负载均衡。</w:t>
      </w:r>
    </w:p>
    <w:p w14:paraId="38BCD9D6" w14:textId="0169F084" w:rsidR="00147A6B" w:rsidRDefault="00AE4303" w:rsidP="00E004CE">
      <w:r>
        <w:object w:dxaOrig="10849" w:dyaOrig="8989" w14:anchorId="0EEDEDBF">
          <v:shape id="_x0000_i1028" type="#_x0000_t75" style="width:472.8pt;height:391.2pt" o:ole="">
            <v:imagedata r:id="rId26" o:title=""/>
          </v:shape>
          <o:OLEObject Type="Embed" ProgID="Visio.Drawing.15" ShapeID="_x0000_i1028" DrawAspect="Content" ObjectID="_1608359245" r:id="rId27"/>
        </w:object>
      </w:r>
    </w:p>
    <w:p w14:paraId="3FFDB5CB" w14:textId="77777777" w:rsidR="00476147" w:rsidRDefault="00476147" w:rsidP="00E004CE">
      <w:r>
        <w:rPr>
          <w:rFonts w:hint="eastAsia"/>
        </w:rPr>
        <w:t>设备类定义</w:t>
      </w:r>
    </w:p>
    <w:p w14:paraId="0333F86D" w14:textId="71C1A2C1" w:rsidR="00476147" w:rsidRDefault="00AE4303" w:rsidP="00834998">
      <w:pPr>
        <w:jc w:val="center"/>
      </w:pPr>
      <w:r>
        <w:object w:dxaOrig="4980" w:dyaOrig="3025" w14:anchorId="58C66545">
          <v:shape id="_x0000_i1029" type="#_x0000_t75" style="width:331.8pt;height:201.6pt" o:ole="">
            <v:imagedata r:id="rId28" o:title=""/>
          </v:shape>
          <o:OLEObject Type="Embed" ProgID="Visio.Drawing.15" ShapeID="_x0000_i1029" DrawAspect="Content" ObjectID="_1608359246" r:id="rId29"/>
        </w:object>
      </w:r>
    </w:p>
    <w:p w14:paraId="7BCE329A" w14:textId="77777777" w:rsidR="000908B4" w:rsidRDefault="000908B4" w:rsidP="000908B4">
      <w:r>
        <w:tab/>
      </w:r>
      <w:r>
        <w:rPr>
          <w:rFonts w:hint="eastAsia"/>
        </w:rPr>
        <w:t>协议开发计划：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271"/>
        <w:gridCol w:w="3969"/>
        <w:gridCol w:w="1418"/>
      </w:tblGrid>
      <w:tr w:rsidR="000908B4" w14:paraId="528836E1" w14:textId="77777777" w:rsidTr="00B16AFC">
        <w:trPr>
          <w:jc w:val="center"/>
        </w:trPr>
        <w:tc>
          <w:tcPr>
            <w:tcW w:w="1271" w:type="dxa"/>
          </w:tcPr>
          <w:p w14:paraId="30784951" w14:textId="77777777" w:rsidR="000908B4" w:rsidRDefault="000908B4" w:rsidP="000908B4">
            <w:r>
              <w:rPr>
                <w:rFonts w:hint="eastAsia"/>
              </w:rPr>
              <w:t>序号</w:t>
            </w:r>
          </w:p>
        </w:tc>
        <w:tc>
          <w:tcPr>
            <w:tcW w:w="3969" w:type="dxa"/>
          </w:tcPr>
          <w:p w14:paraId="11A16D4A" w14:textId="77777777" w:rsidR="000908B4" w:rsidRDefault="000908B4" w:rsidP="000908B4">
            <w:r>
              <w:rPr>
                <w:rFonts w:hint="eastAsia"/>
              </w:rPr>
              <w:t>协议</w:t>
            </w:r>
          </w:p>
        </w:tc>
        <w:tc>
          <w:tcPr>
            <w:tcW w:w="1418" w:type="dxa"/>
          </w:tcPr>
          <w:p w14:paraId="78EA6095" w14:textId="77777777" w:rsidR="000908B4" w:rsidRDefault="000908B4" w:rsidP="000908B4">
            <w:r>
              <w:rPr>
                <w:rFonts w:hint="eastAsia"/>
              </w:rPr>
              <w:t>优先级</w:t>
            </w:r>
          </w:p>
        </w:tc>
      </w:tr>
      <w:tr w:rsidR="000908B4" w14:paraId="605E25D7" w14:textId="77777777" w:rsidTr="00B16AFC">
        <w:trPr>
          <w:jc w:val="center"/>
        </w:trPr>
        <w:tc>
          <w:tcPr>
            <w:tcW w:w="1271" w:type="dxa"/>
            <w:shd w:val="clear" w:color="auto" w:fill="F3EAE1" w:themeFill="accent4" w:themeFillTint="33"/>
          </w:tcPr>
          <w:p w14:paraId="4EAE2E3A" w14:textId="77777777" w:rsidR="000908B4" w:rsidRDefault="000908B4" w:rsidP="000908B4">
            <w:r>
              <w:rPr>
                <w:rFonts w:hint="eastAsia"/>
              </w:rPr>
              <w:t>1</w:t>
            </w:r>
          </w:p>
        </w:tc>
        <w:tc>
          <w:tcPr>
            <w:tcW w:w="3969" w:type="dxa"/>
            <w:shd w:val="clear" w:color="auto" w:fill="F3EAE1" w:themeFill="accent4" w:themeFillTint="33"/>
          </w:tcPr>
          <w:p w14:paraId="0B3054C5" w14:textId="77777777" w:rsidR="000908B4" w:rsidRDefault="000908B4" w:rsidP="000908B4">
            <w:r>
              <w:t>Modbus</w:t>
            </w:r>
          </w:p>
        </w:tc>
        <w:tc>
          <w:tcPr>
            <w:tcW w:w="1418" w:type="dxa"/>
            <w:shd w:val="clear" w:color="auto" w:fill="F3EAE1" w:themeFill="accent4" w:themeFillTint="33"/>
          </w:tcPr>
          <w:p w14:paraId="5830BA0B" w14:textId="77777777" w:rsidR="000908B4" w:rsidRDefault="000908B4" w:rsidP="000908B4">
            <w:r>
              <w:rPr>
                <w:rFonts w:hint="eastAsia"/>
              </w:rPr>
              <w:t>1</w:t>
            </w:r>
          </w:p>
        </w:tc>
      </w:tr>
      <w:tr w:rsidR="000908B4" w14:paraId="45CE9801" w14:textId="77777777" w:rsidTr="00B16AFC">
        <w:trPr>
          <w:jc w:val="center"/>
        </w:trPr>
        <w:tc>
          <w:tcPr>
            <w:tcW w:w="1271" w:type="dxa"/>
            <w:shd w:val="clear" w:color="auto" w:fill="E7D5C4" w:themeFill="accent4" w:themeFillTint="66"/>
          </w:tcPr>
          <w:p w14:paraId="16DE8DE3" w14:textId="77777777" w:rsidR="000908B4" w:rsidRDefault="000908B4" w:rsidP="000908B4">
            <w:r>
              <w:rPr>
                <w:rFonts w:hint="eastAsia"/>
              </w:rPr>
              <w:t>2</w:t>
            </w:r>
          </w:p>
        </w:tc>
        <w:tc>
          <w:tcPr>
            <w:tcW w:w="3969" w:type="dxa"/>
            <w:shd w:val="clear" w:color="auto" w:fill="E7D5C4" w:themeFill="accent4" w:themeFillTint="66"/>
          </w:tcPr>
          <w:p w14:paraId="72F5FCB4" w14:textId="77777777" w:rsidR="000908B4" w:rsidRDefault="000908B4" w:rsidP="000908B4">
            <w:r>
              <w:rPr>
                <w:rFonts w:hint="eastAsia"/>
              </w:rPr>
              <w:t>DL645-2007</w:t>
            </w:r>
          </w:p>
        </w:tc>
        <w:tc>
          <w:tcPr>
            <w:tcW w:w="1418" w:type="dxa"/>
            <w:shd w:val="clear" w:color="auto" w:fill="E7D5C4" w:themeFill="accent4" w:themeFillTint="66"/>
          </w:tcPr>
          <w:p w14:paraId="61EC6AEB" w14:textId="77777777" w:rsidR="000908B4" w:rsidRDefault="000908B4" w:rsidP="000908B4">
            <w:r>
              <w:rPr>
                <w:rFonts w:hint="eastAsia"/>
              </w:rPr>
              <w:t>2</w:t>
            </w:r>
          </w:p>
        </w:tc>
      </w:tr>
      <w:tr w:rsidR="000908B4" w14:paraId="752B0F66" w14:textId="77777777" w:rsidTr="00B16AFC">
        <w:trPr>
          <w:jc w:val="center"/>
        </w:trPr>
        <w:tc>
          <w:tcPr>
            <w:tcW w:w="1271" w:type="dxa"/>
            <w:shd w:val="clear" w:color="auto" w:fill="E7D5C4" w:themeFill="accent4" w:themeFillTint="66"/>
          </w:tcPr>
          <w:p w14:paraId="21AA4804" w14:textId="77777777" w:rsidR="000908B4" w:rsidRDefault="000908B4" w:rsidP="000908B4">
            <w:r>
              <w:rPr>
                <w:rFonts w:hint="eastAsia"/>
              </w:rPr>
              <w:t>3</w:t>
            </w:r>
          </w:p>
        </w:tc>
        <w:tc>
          <w:tcPr>
            <w:tcW w:w="3969" w:type="dxa"/>
            <w:shd w:val="clear" w:color="auto" w:fill="E7D5C4" w:themeFill="accent4" w:themeFillTint="66"/>
          </w:tcPr>
          <w:p w14:paraId="1C997947" w14:textId="77777777" w:rsidR="000908B4" w:rsidRDefault="000908B4" w:rsidP="000908B4">
            <w:r>
              <w:rPr>
                <w:rFonts w:hint="eastAsia"/>
              </w:rPr>
              <w:t>MQTT</w:t>
            </w:r>
          </w:p>
        </w:tc>
        <w:tc>
          <w:tcPr>
            <w:tcW w:w="1418" w:type="dxa"/>
            <w:shd w:val="clear" w:color="auto" w:fill="E7D5C4" w:themeFill="accent4" w:themeFillTint="66"/>
          </w:tcPr>
          <w:p w14:paraId="46CE58A2" w14:textId="77777777" w:rsidR="000908B4" w:rsidRDefault="00B16AFC" w:rsidP="000908B4">
            <w:r>
              <w:rPr>
                <w:rFonts w:hint="eastAsia"/>
              </w:rPr>
              <w:t>2</w:t>
            </w:r>
          </w:p>
        </w:tc>
      </w:tr>
      <w:tr w:rsidR="000908B4" w14:paraId="4CB7303A" w14:textId="77777777" w:rsidTr="00B16AFC">
        <w:trPr>
          <w:jc w:val="center"/>
        </w:trPr>
        <w:tc>
          <w:tcPr>
            <w:tcW w:w="1271" w:type="dxa"/>
            <w:shd w:val="clear" w:color="auto" w:fill="DBC1A7" w:themeFill="accent4" w:themeFillTint="99"/>
          </w:tcPr>
          <w:p w14:paraId="0FFAA003" w14:textId="77777777" w:rsidR="000908B4" w:rsidRDefault="000908B4" w:rsidP="000908B4">
            <w:r>
              <w:rPr>
                <w:rFonts w:hint="eastAsia"/>
              </w:rPr>
              <w:t>4</w:t>
            </w:r>
          </w:p>
        </w:tc>
        <w:tc>
          <w:tcPr>
            <w:tcW w:w="3969" w:type="dxa"/>
            <w:shd w:val="clear" w:color="auto" w:fill="DBC1A7" w:themeFill="accent4" w:themeFillTint="99"/>
          </w:tcPr>
          <w:p w14:paraId="1CD9528E" w14:textId="77777777" w:rsidR="000908B4" w:rsidRDefault="000908B4" w:rsidP="000908B4">
            <w:r>
              <w:rPr>
                <w:rFonts w:hint="eastAsia"/>
              </w:rPr>
              <w:t>103</w:t>
            </w:r>
          </w:p>
        </w:tc>
        <w:tc>
          <w:tcPr>
            <w:tcW w:w="1418" w:type="dxa"/>
            <w:shd w:val="clear" w:color="auto" w:fill="DBC1A7" w:themeFill="accent4" w:themeFillTint="99"/>
          </w:tcPr>
          <w:p w14:paraId="5840E5A8" w14:textId="77777777" w:rsidR="000908B4" w:rsidRDefault="00B16AFC" w:rsidP="000908B4">
            <w:r>
              <w:rPr>
                <w:rFonts w:hint="eastAsia"/>
              </w:rPr>
              <w:t>3</w:t>
            </w:r>
          </w:p>
        </w:tc>
      </w:tr>
      <w:tr w:rsidR="00B16AFC" w14:paraId="28ADD545" w14:textId="77777777" w:rsidTr="00B16AFC">
        <w:trPr>
          <w:jc w:val="center"/>
        </w:trPr>
        <w:tc>
          <w:tcPr>
            <w:tcW w:w="1271" w:type="dxa"/>
            <w:shd w:val="clear" w:color="auto" w:fill="DBC1A7" w:themeFill="accent4" w:themeFillTint="99"/>
          </w:tcPr>
          <w:p w14:paraId="2AC204E0" w14:textId="77777777" w:rsidR="00B16AFC" w:rsidRDefault="00B16AFC" w:rsidP="000908B4">
            <w:r>
              <w:rPr>
                <w:rFonts w:hint="eastAsia"/>
              </w:rPr>
              <w:t>5</w:t>
            </w:r>
          </w:p>
        </w:tc>
        <w:tc>
          <w:tcPr>
            <w:tcW w:w="3969" w:type="dxa"/>
            <w:shd w:val="clear" w:color="auto" w:fill="DBC1A7" w:themeFill="accent4" w:themeFillTint="99"/>
          </w:tcPr>
          <w:p w14:paraId="7041DD1D" w14:textId="77777777" w:rsidR="00B16AFC" w:rsidRDefault="00B16AFC" w:rsidP="000908B4">
            <w:r>
              <w:rPr>
                <w:rFonts w:hint="eastAsia"/>
              </w:rPr>
              <w:t>自定义协议（用于与边缘计算板通信）</w:t>
            </w:r>
          </w:p>
        </w:tc>
        <w:tc>
          <w:tcPr>
            <w:tcW w:w="1418" w:type="dxa"/>
            <w:shd w:val="clear" w:color="auto" w:fill="DBC1A7" w:themeFill="accent4" w:themeFillTint="99"/>
          </w:tcPr>
          <w:p w14:paraId="29CC9646" w14:textId="77777777" w:rsidR="00B16AFC" w:rsidRDefault="00B16AFC" w:rsidP="000908B4">
            <w:r>
              <w:rPr>
                <w:rFonts w:hint="eastAsia"/>
              </w:rPr>
              <w:t>3</w:t>
            </w:r>
          </w:p>
        </w:tc>
      </w:tr>
    </w:tbl>
    <w:p w14:paraId="2FDB89BD" w14:textId="77777777" w:rsidR="000908B4" w:rsidRPr="00147A6B" w:rsidRDefault="000908B4" w:rsidP="000908B4"/>
    <w:p w14:paraId="143FF10D" w14:textId="77777777" w:rsidR="0007373F" w:rsidRDefault="0007373F" w:rsidP="0000086D">
      <w:pPr>
        <w:pStyle w:val="2"/>
        <w:numPr>
          <w:ilvl w:val="0"/>
          <w:numId w:val="11"/>
        </w:numPr>
        <w:spacing w:line="360" w:lineRule="auto"/>
      </w:pPr>
      <w:r>
        <w:rPr>
          <w:rFonts w:hint="eastAsia"/>
        </w:rPr>
        <w:t>数据服务</w:t>
      </w:r>
      <w:r w:rsidR="00680711">
        <w:t xml:space="preserve"> </w:t>
      </w:r>
    </w:p>
    <w:p w14:paraId="740F4DF2" w14:textId="77777777" w:rsidR="00680711" w:rsidRDefault="003A0CE7" w:rsidP="00C90016">
      <w:r>
        <w:rPr>
          <w:rFonts w:hint="eastAsia"/>
        </w:rPr>
        <w:t>1、</w:t>
      </w:r>
      <w:r w:rsidR="00680711">
        <w:rPr>
          <w:rFonts w:hint="eastAsia"/>
        </w:rPr>
        <w:t>采用MQ机制，支持订阅发布。</w:t>
      </w:r>
    </w:p>
    <w:p w14:paraId="0A2E2F09" w14:textId="77777777" w:rsidR="00680711" w:rsidRDefault="003A0CE7" w:rsidP="00C90016">
      <w:r>
        <w:rPr>
          <w:rFonts w:hint="eastAsia"/>
        </w:rPr>
        <w:t>2、</w:t>
      </w:r>
      <w:r w:rsidR="00680711">
        <w:rPr>
          <w:rFonts w:hint="eastAsia"/>
        </w:rPr>
        <w:t>数据采用J</w:t>
      </w:r>
      <w:r w:rsidR="00680711">
        <w:t>son</w:t>
      </w:r>
      <w:r w:rsidR="00680711">
        <w:rPr>
          <w:rFonts w:hint="eastAsia"/>
        </w:rPr>
        <w:t>格式发送。</w:t>
      </w:r>
    </w:p>
    <w:p w14:paraId="28CF11F6" w14:textId="57304DC5" w:rsidR="00680711" w:rsidRDefault="003A0CE7" w:rsidP="00C90016">
      <w:r>
        <w:rPr>
          <w:rFonts w:hint="eastAsia"/>
        </w:rPr>
        <w:t>3、</w:t>
      </w:r>
      <w:r w:rsidR="00680711">
        <w:rPr>
          <w:rFonts w:hint="eastAsia"/>
        </w:rPr>
        <w:t>支持多客户端连接。</w:t>
      </w:r>
    </w:p>
    <w:p w14:paraId="7324746D" w14:textId="3634A22F" w:rsidR="00AD5B59" w:rsidRDefault="00AD5B59" w:rsidP="00C90016">
      <w:r>
        <w:rPr>
          <w:rFonts w:hint="eastAsia"/>
        </w:rPr>
        <w:t>4、支持远程连接，采用密钥认证机制，通信数据考虑加密。</w:t>
      </w:r>
    </w:p>
    <w:p w14:paraId="1C3EBD31" w14:textId="20A0A0D5" w:rsidR="0016142D" w:rsidRDefault="0016142D" w:rsidP="00C90016">
      <w:r>
        <w:rPr>
          <w:rFonts w:hint="eastAsia"/>
        </w:rPr>
        <w:t>5、提供基于python的数据访问接口。</w:t>
      </w:r>
    </w:p>
    <w:p w14:paraId="2AF0CBDB" w14:textId="77777777" w:rsidR="00A110EB" w:rsidRDefault="00A110EB" w:rsidP="00C90016">
      <w:r>
        <w:rPr>
          <w:rFonts w:hint="eastAsia"/>
        </w:rPr>
        <w:t>开发语言：python</w:t>
      </w:r>
      <w:r>
        <w:t>/java</w:t>
      </w:r>
    </w:p>
    <w:p w14:paraId="72C960F4" w14:textId="77777777" w:rsidR="001A2CE9" w:rsidRDefault="001A2CE9" w:rsidP="00C90016">
      <w:r>
        <w:rPr>
          <w:rFonts w:hint="eastAsia"/>
        </w:rPr>
        <w:lastRenderedPageBreak/>
        <w:t>获取数据流程</w:t>
      </w:r>
    </w:p>
    <w:p w14:paraId="32996D06" w14:textId="4B9B59C6" w:rsidR="001A2CE9" w:rsidRDefault="006312A9" w:rsidP="00C666C0">
      <w:pPr>
        <w:jc w:val="center"/>
      </w:pPr>
      <w:r>
        <w:object w:dxaOrig="4044" w:dyaOrig="4921" w14:anchorId="4E27DA56">
          <v:shape id="_x0000_i1030" type="#_x0000_t75" style="width:289.8pt;height:352.2pt" o:ole="">
            <v:imagedata r:id="rId30" o:title=""/>
          </v:shape>
          <o:OLEObject Type="Embed" ProgID="Visio.Drawing.15" ShapeID="_x0000_i1030" DrawAspect="Content" ObjectID="_1608359247" r:id="rId31"/>
        </w:object>
      </w:r>
    </w:p>
    <w:p w14:paraId="42F846BD" w14:textId="77777777" w:rsidR="001A2CE9" w:rsidRDefault="001A2CE9" w:rsidP="00C90016">
      <w:r>
        <w:rPr>
          <w:rFonts w:hint="eastAsia"/>
        </w:rPr>
        <w:t>订阅数据流程（主动推送数据流程）</w:t>
      </w:r>
    </w:p>
    <w:p w14:paraId="49BE860B" w14:textId="6E6619D4" w:rsidR="001A2CE9" w:rsidRPr="00A110EB" w:rsidRDefault="00AE4303" w:rsidP="00330233">
      <w:pPr>
        <w:jc w:val="center"/>
      </w:pPr>
      <w:r>
        <w:object w:dxaOrig="1596" w:dyaOrig="6241" w14:anchorId="69F00003">
          <v:shape id="_x0000_i1031" type="#_x0000_t75" style="width:142.2pt;height:556.2pt" o:ole="">
            <v:imagedata r:id="rId32" o:title=""/>
          </v:shape>
          <o:OLEObject Type="Embed" ProgID="Visio.Drawing.15" ShapeID="_x0000_i1031" DrawAspect="Content" ObjectID="_1608359248" r:id="rId33"/>
        </w:object>
      </w:r>
    </w:p>
    <w:p w14:paraId="2D29357B" w14:textId="6EA282F5" w:rsidR="005D077A" w:rsidRDefault="005D077A" w:rsidP="0000086D">
      <w:pPr>
        <w:pStyle w:val="2"/>
        <w:numPr>
          <w:ilvl w:val="0"/>
          <w:numId w:val="11"/>
        </w:numPr>
        <w:spacing w:line="360" w:lineRule="auto"/>
      </w:pPr>
      <w:r>
        <w:rPr>
          <w:rFonts w:hint="eastAsia"/>
        </w:rPr>
        <w:t>客户端：app、web</w:t>
      </w:r>
      <w:r w:rsidR="00151DC3">
        <w:t xml:space="preserve"> </w:t>
      </w:r>
    </w:p>
    <w:p w14:paraId="20F56F3A" w14:textId="77777777" w:rsidR="00B872A6" w:rsidRDefault="00B872A6" w:rsidP="00156FA1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具备用户登陆功能，登陆后可查看所属设备详细数据；</w:t>
      </w:r>
    </w:p>
    <w:p w14:paraId="02B8B8C0" w14:textId="77777777" w:rsidR="00B872A6" w:rsidRDefault="00B872A6" w:rsidP="00156FA1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lastRenderedPageBreak/>
        <w:t>可对部分设备远程控制</w:t>
      </w:r>
      <w:r w:rsidR="00261D71">
        <w:rPr>
          <w:rFonts w:hint="eastAsia"/>
        </w:rPr>
        <w:t>。</w:t>
      </w:r>
    </w:p>
    <w:p w14:paraId="03944577" w14:textId="77777777" w:rsidR="00261D71" w:rsidRDefault="00261D71" w:rsidP="00156FA1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支持运行策略的修改，此部分功能依赖平台具备的应用模块。</w:t>
      </w:r>
    </w:p>
    <w:p w14:paraId="6A39A40C" w14:textId="77777777" w:rsidR="00B81C6E" w:rsidRDefault="00585D3F" w:rsidP="00156FA1">
      <w:r>
        <w:rPr>
          <w:rFonts w:hint="eastAsia"/>
        </w:rPr>
        <w:t>APP主要内容：</w:t>
      </w:r>
    </w:p>
    <w:p w14:paraId="40574B93" w14:textId="77777777" w:rsidR="00585D3F" w:rsidRDefault="006572B6" w:rsidP="00B81C6E">
      <w:r>
        <w:rPr>
          <w:noProof/>
        </w:rPr>
        <w:drawing>
          <wp:inline distT="0" distB="0" distL="0" distR="0" wp14:anchorId="373D6D13" wp14:editId="7EA6F900">
            <wp:extent cx="5898191" cy="4244340"/>
            <wp:effectExtent l="0" t="0" r="762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07179" cy="4250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FB0E2E" w14:textId="77777777" w:rsidR="00F81F2B" w:rsidRDefault="00F81F2B" w:rsidP="00B81C6E">
      <w:r>
        <w:t>W</w:t>
      </w:r>
      <w:r>
        <w:rPr>
          <w:rFonts w:hint="eastAsia"/>
        </w:rPr>
        <w:t>eb端主要功能：</w:t>
      </w:r>
    </w:p>
    <w:p w14:paraId="1CC6F3FB" w14:textId="7901CADA" w:rsidR="00BD2F91" w:rsidRDefault="00A872D2" w:rsidP="00BD2F91">
      <w:r>
        <w:rPr>
          <w:noProof/>
        </w:rPr>
        <w:lastRenderedPageBreak/>
        <w:drawing>
          <wp:inline distT="0" distB="0" distL="0" distR="0" wp14:anchorId="4E531CD6" wp14:editId="7FF0CB24">
            <wp:extent cx="5974080" cy="6455977"/>
            <wp:effectExtent l="0" t="0" r="7620" b="254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78817" cy="6461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D00E72" w14:textId="6C85C622" w:rsidR="0059381C" w:rsidRDefault="0059381C" w:rsidP="0059381C">
      <w:pPr>
        <w:pStyle w:val="2"/>
        <w:numPr>
          <w:ilvl w:val="0"/>
          <w:numId w:val="11"/>
        </w:numPr>
        <w:spacing w:line="360" w:lineRule="auto"/>
      </w:pPr>
      <w:r>
        <w:rPr>
          <w:rFonts w:hint="eastAsia"/>
        </w:rPr>
        <w:t>应用设计</w:t>
      </w:r>
    </w:p>
    <w:p w14:paraId="630EF744" w14:textId="5D00A64F" w:rsidR="0059381C" w:rsidRDefault="0059381C" w:rsidP="0059381C">
      <w:pPr>
        <w:ind w:left="420"/>
      </w:pPr>
      <w:r>
        <w:rPr>
          <w:rFonts w:hint="eastAsia"/>
        </w:rPr>
        <w:t>平台主要解决通信以及数据的获取和存储。获取收益还需具体的应用。</w:t>
      </w:r>
    </w:p>
    <w:p w14:paraId="7CF8FAF0" w14:textId="0BA5C649" w:rsidR="0059381C" w:rsidRDefault="0059381C" w:rsidP="0059381C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SCADA类应用</w:t>
      </w:r>
    </w:p>
    <w:p w14:paraId="71B491FE" w14:textId="78864C28" w:rsidR="0059381C" w:rsidRDefault="0059381C" w:rsidP="0059381C">
      <w:pPr>
        <w:pStyle w:val="a3"/>
        <w:ind w:left="780" w:firstLineChars="0" w:firstLine="0"/>
      </w:pPr>
      <w:r>
        <w:rPr>
          <w:rFonts w:hint="eastAsia"/>
        </w:rPr>
        <w:t>主要解决设备的在线监控、设备管理、用户管理等基础性内容。包括以下模块：</w:t>
      </w:r>
    </w:p>
    <w:p w14:paraId="037463D7" w14:textId="77777777" w:rsidR="0059381C" w:rsidRDefault="0059381C" w:rsidP="0059381C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lastRenderedPageBreak/>
        <w:t>用户登录，依据用户名和密码进行登陆；</w:t>
      </w:r>
    </w:p>
    <w:p w14:paraId="45D556A3" w14:textId="77777777" w:rsidR="00B066BD" w:rsidRDefault="0059381C" w:rsidP="0059381C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用户管理，注册、增加、删除、权限修改</w:t>
      </w:r>
      <w:r w:rsidR="00B066BD">
        <w:rPr>
          <w:rFonts w:hint="eastAsia"/>
        </w:rPr>
        <w:t>等</w:t>
      </w:r>
      <w:r>
        <w:rPr>
          <w:rFonts w:hint="eastAsia"/>
        </w:rPr>
        <w:t>；</w:t>
      </w:r>
    </w:p>
    <w:p w14:paraId="53248E12" w14:textId="1D0B6ECF" w:rsidR="0059381C" w:rsidRDefault="00B066BD" w:rsidP="0059381C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设备管理，设备实时数据展示、历史数据查询；</w:t>
      </w:r>
    </w:p>
    <w:p w14:paraId="3B48C85E" w14:textId="681CDAE5" w:rsidR="00B066BD" w:rsidRDefault="00B066BD" w:rsidP="0059381C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告警显示、查询、管理；</w:t>
      </w:r>
    </w:p>
    <w:p w14:paraId="1E85C048" w14:textId="44F1BE90" w:rsidR="00D3489E" w:rsidRDefault="00B066BD" w:rsidP="00D3489E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设备遥控；</w:t>
      </w:r>
    </w:p>
    <w:p w14:paraId="365B95DB" w14:textId="1DDEFDFA" w:rsidR="00531243" w:rsidRDefault="00531243" w:rsidP="0059381C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一些简单KPI统计和展示：发电统计、用能统计、历史同期环比等内容</w:t>
      </w:r>
      <w:r w:rsidR="000773CD">
        <w:rPr>
          <w:rFonts w:hint="eastAsia"/>
        </w:rPr>
        <w:t>；</w:t>
      </w:r>
    </w:p>
    <w:p w14:paraId="0EC21BB1" w14:textId="2DE53260" w:rsidR="000773CD" w:rsidRPr="00AE4303" w:rsidRDefault="000773CD" w:rsidP="0059381C">
      <w:pPr>
        <w:pStyle w:val="a3"/>
        <w:numPr>
          <w:ilvl w:val="0"/>
          <w:numId w:val="18"/>
        </w:numPr>
        <w:ind w:firstLineChars="0"/>
        <w:rPr>
          <w:highlight w:val="cyan"/>
        </w:rPr>
      </w:pPr>
      <w:r w:rsidRPr="00AE4303">
        <w:rPr>
          <w:rFonts w:hint="eastAsia"/>
          <w:highlight w:val="cyan"/>
        </w:rPr>
        <w:t>面向云平台时，由于接入的家庭、园区众多并且按所属用户统一管理，还需进行GIS的开发，另外加入运维功能时，必须具备GIS功能。</w:t>
      </w:r>
    </w:p>
    <w:p w14:paraId="2913D977" w14:textId="35EFE951" w:rsidR="0059381C" w:rsidRDefault="0059381C" w:rsidP="0059381C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能效管理</w:t>
      </w:r>
    </w:p>
    <w:p w14:paraId="4FD6A03E" w14:textId="152A6FF4" w:rsidR="00F75137" w:rsidRDefault="00F75137" w:rsidP="00F75137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设备发电、用能数据展示、统计；</w:t>
      </w:r>
    </w:p>
    <w:p w14:paraId="232EC6E6" w14:textId="7D1D54AE" w:rsidR="00F75137" w:rsidRDefault="007305DD" w:rsidP="00F75137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设备用能指标分析，KPI展示，诊断报告；</w:t>
      </w:r>
    </w:p>
    <w:p w14:paraId="70FCC748" w14:textId="32F5F0CB" w:rsidR="007305DD" w:rsidRDefault="007305DD" w:rsidP="00F75137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优化运行建议等；</w:t>
      </w:r>
    </w:p>
    <w:p w14:paraId="211FD5C9" w14:textId="28597A9D" w:rsidR="0059381C" w:rsidRDefault="0059381C" w:rsidP="0059381C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需求响应</w:t>
      </w:r>
      <w:r w:rsidR="007305DD">
        <w:rPr>
          <w:rFonts w:hint="eastAsia"/>
        </w:rPr>
        <w:t>、辅助服务</w:t>
      </w:r>
    </w:p>
    <w:p w14:paraId="50E2F8F8" w14:textId="13D19521" w:rsidR="007305DD" w:rsidRDefault="007305DD" w:rsidP="007305DD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基于负荷分类、储能资源等情况，结合分时电价和实时电价，给出经济运行建议；</w:t>
      </w:r>
    </w:p>
    <w:p w14:paraId="1EA471EB" w14:textId="1F225E9A" w:rsidR="007305DD" w:rsidRDefault="007305DD" w:rsidP="007305DD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结合电力系统政策及实时供需指令，以及预测数据，实时调整系统储能等可控设备运行策略。</w:t>
      </w:r>
    </w:p>
    <w:p w14:paraId="178AABD1" w14:textId="77777777" w:rsidR="00BD2F91" w:rsidRDefault="00BD2F91" w:rsidP="0000086D">
      <w:pPr>
        <w:pStyle w:val="2"/>
        <w:numPr>
          <w:ilvl w:val="0"/>
          <w:numId w:val="11"/>
        </w:numPr>
        <w:spacing w:line="360" w:lineRule="auto"/>
      </w:pPr>
      <w:r>
        <w:rPr>
          <w:rFonts w:hint="eastAsia"/>
        </w:rPr>
        <w:t>接入设备梳理</w:t>
      </w:r>
    </w:p>
    <w:p w14:paraId="3DEE3D47" w14:textId="77777777" w:rsidR="00BD2F91" w:rsidRPr="001B7558" w:rsidRDefault="00BD2F91" w:rsidP="00BD2F91">
      <w:r>
        <w:tab/>
      </w:r>
      <w:r>
        <w:rPr>
          <w:rFonts w:hint="eastAsia"/>
        </w:rPr>
        <w:t>接入设备包括：三相电表、单相电表、水表、蒸汽表；逆变器、空气源热泵、智能插座、热水器、充电桩等。</w:t>
      </w:r>
    </w:p>
    <w:p w14:paraId="77B1AA27" w14:textId="77777777" w:rsidR="00BD2F91" w:rsidRDefault="00BD2F91" w:rsidP="00BD2F91">
      <w:pPr>
        <w:pStyle w:val="3"/>
      </w:pPr>
      <w:r>
        <w:rPr>
          <w:rFonts w:hint="eastAsia"/>
        </w:rPr>
        <w:lastRenderedPageBreak/>
        <w:t>三相电表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704"/>
        <w:gridCol w:w="3969"/>
        <w:gridCol w:w="1549"/>
        <w:gridCol w:w="2074"/>
      </w:tblGrid>
      <w:tr w:rsidR="00BD2F91" w14:paraId="43A733AE" w14:textId="77777777" w:rsidTr="006F10CC">
        <w:tc>
          <w:tcPr>
            <w:tcW w:w="704" w:type="dxa"/>
          </w:tcPr>
          <w:p w14:paraId="75D98071" w14:textId="77777777" w:rsidR="00BD2F91" w:rsidRDefault="00BD2F91" w:rsidP="006F10CC">
            <w:r>
              <w:rPr>
                <w:rFonts w:hint="eastAsia"/>
              </w:rPr>
              <w:t>序号</w:t>
            </w:r>
          </w:p>
        </w:tc>
        <w:tc>
          <w:tcPr>
            <w:tcW w:w="3969" w:type="dxa"/>
          </w:tcPr>
          <w:p w14:paraId="34216D02" w14:textId="77777777" w:rsidR="00BD2F91" w:rsidRDefault="00BD2F91" w:rsidP="006F10CC">
            <w:r>
              <w:rPr>
                <w:rFonts w:hint="eastAsia"/>
              </w:rPr>
              <w:t>数据</w:t>
            </w:r>
          </w:p>
        </w:tc>
        <w:tc>
          <w:tcPr>
            <w:tcW w:w="1549" w:type="dxa"/>
          </w:tcPr>
          <w:p w14:paraId="015FA63E" w14:textId="77777777" w:rsidR="00BD2F91" w:rsidRDefault="00BD2F91" w:rsidP="006F10CC">
            <w:r>
              <w:rPr>
                <w:rFonts w:hint="eastAsia"/>
              </w:rPr>
              <w:t>数据类型</w:t>
            </w:r>
          </w:p>
        </w:tc>
        <w:tc>
          <w:tcPr>
            <w:tcW w:w="2074" w:type="dxa"/>
          </w:tcPr>
          <w:p w14:paraId="4D795B0F" w14:textId="77777777" w:rsidR="00BD2F91" w:rsidRDefault="00BD2F91" w:rsidP="006F10CC">
            <w:r>
              <w:rPr>
                <w:rFonts w:hint="eastAsia"/>
              </w:rPr>
              <w:t>备注</w:t>
            </w:r>
          </w:p>
        </w:tc>
      </w:tr>
      <w:tr w:rsidR="00BD2F91" w14:paraId="618ED6F6" w14:textId="77777777" w:rsidTr="006F10CC">
        <w:tc>
          <w:tcPr>
            <w:tcW w:w="704" w:type="dxa"/>
          </w:tcPr>
          <w:p w14:paraId="0076685E" w14:textId="77777777" w:rsidR="00BD2F91" w:rsidRDefault="00BD2F91" w:rsidP="006F10CC">
            <w:pPr>
              <w:pStyle w:val="a3"/>
              <w:numPr>
                <w:ilvl w:val="0"/>
                <w:numId w:val="2"/>
              </w:numPr>
              <w:ind w:firstLineChars="0"/>
            </w:pPr>
            <w:r>
              <w:rPr>
                <w:rFonts w:hint="eastAsia"/>
              </w:rPr>
              <w:t xml:space="preserve"> </w:t>
            </w:r>
          </w:p>
        </w:tc>
        <w:tc>
          <w:tcPr>
            <w:tcW w:w="3969" w:type="dxa"/>
          </w:tcPr>
          <w:p w14:paraId="598E7C91" w14:textId="77777777" w:rsidR="00BD2F91" w:rsidRDefault="00BD2F91" w:rsidP="006F10CC">
            <w:r>
              <w:rPr>
                <w:rFonts w:hint="eastAsia"/>
              </w:rPr>
              <w:t>线电压Uab、Ubc、Uac</w:t>
            </w:r>
          </w:p>
        </w:tc>
        <w:tc>
          <w:tcPr>
            <w:tcW w:w="1549" w:type="dxa"/>
          </w:tcPr>
          <w:p w14:paraId="4A4DBD23" w14:textId="77777777" w:rsidR="00BD2F91" w:rsidRDefault="00BD2F91" w:rsidP="006F10CC"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2074" w:type="dxa"/>
          </w:tcPr>
          <w:p w14:paraId="235DD3B0" w14:textId="77777777" w:rsidR="00BD2F91" w:rsidRDefault="00BD2F91" w:rsidP="006F10CC"/>
        </w:tc>
      </w:tr>
      <w:tr w:rsidR="00BD2F91" w14:paraId="5DA1F47D" w14:textId="77777777" w:rsidTr="006F10CC">
        <w:tc>
          <w:tcPr>
            <w:tcW w:w="704" w:type="dxa"/>
          </w:tcPr>
          <w:p w14:paraId="3FD974E8" w14:textId="77777777" w:rsidR="00BD2F91" w:rsidRDefault="00BD2F91" w:rsidP="006F10CC">
            <w:pPr>
              <w:pStyle w:val="a3"/>
              <w:numPr>
                <w:ilvl w:val="0"/>
                <w:numId w:val="2"/>
              </w:numPr>
              <w:ind w:firstLineChars="0"/>
            </w:pPr>
          </w:p>
        </w:tc>
        <w:tc>
          <w:tcPr>
            <w:tcW w:w="3969" w:type="dxa"/>
          </w:tcPr>
          <w:p w14:paraId="1466C472" w14:textId="77777777" w:rsidR="00BD2F91" w:rsidRDefault="00BD2F91" w:rsidP="006F10CC">
            <w:r>
              <w:rPr>
                <w:rFonts w:hint="eastAsia"/>
              </w:rPr>
              <w:t>电流Ia、Ib、Ic</w:t>
            </w:r>
          </w:p>
        </w:tc>
        <w:tc>
          <w:tcPr>
            <w:tcW w:w="1549" w:type="dxa"/>
          </w:tcPr>
          <w:p w14:paraId="458B0CED" w14:textId="77777777" w:rsidR="00BD2F91" w:rsidRDefault="00BD2F91" w:rsidP="006F10CC"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2074" w:type="dxa"/>
          </w:tcPr>
          <w:p w14:paraId="027BACD4" w14:textId="77777777" w:rsidR="00BD2F91" w:rsidRDefault="00BD2F91" w:rsidP="006F10CC"/>
        </w:tc>
      </w:tr>
      <w:tr w:rsidR="00BD2F91" w14:paraId="1C0003E8" w14:textId="77777777" w:rsidTr="006F10CC">
        <w:tc>
          <w:tcPr>
            <w:tcW w:w="704" w:type="dxa"/>
          </w:tcPr>
          <w:p w14:paraId="292D5773" w14:textId="77777777" w:rsidR="00BD2F91" w:rsidRDefault="00BD2F91" w:rsidP="006F10CC">
            <w:pPr>
              <w:pStyle w:val="a3"/>
              <w:numPr>
                <w:ilvl w:val="0"/>
                <w:numId w:val="2"/>
              </w:numPr>
              <w:ind w:firstLineChars="0"/>
            </w:pPr>
          </w:p>
        </w:tc>
        <w:tc>
          <w:tcPr>
            <w:tcW w:w="3969" w:type="dxa"/>
          </w:tcPr>
          <w:p w14:paraId="4B80A0CE" w14:textId="77777777" w:rsidR="00BD2F91" w:rsidRDefault="00BD2F91" w:rsidP="006F10CC">
            <w:r>
              <w:rPr>
                <w:rFonts w:hint="eastAsia"/>
              </w:rPr>
              <w:t>频率 Freq</w:t>
            </w:r>
          </w:p>
        </w:tc>
        <w:tc>
          <w:tcPr>
            <w:tcW w:w="1549" w:type="dxa"/>
          </w:tcPr>
          <w:p w14:paraId="20A5EA5C" w14:textId="77777777" w:rsidR="00BD2F91" w:rsidRDefault="00BD2F91" w:rsidP="006F10CC"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2074" w:type="dxa"/>
          </w:tcPr>
          <w:p w14:paraId="181C9800" w14:textId="77777777" w:rsidR="00BD2F91" w:rsidRDefault="00BD2F91" w:rsidP="006F10CC"/>
        </w:tc>
      </w:tr>
      <w:tr w:rsidR="00BD2F91" w14:paraId="735BC072" w14:textId="77777777" w:rsidTr="006F10CC">
        <w:tc>
          <w:tcPr>
            <w:tcW w:w="704" w:type="dxa"/>
          </w:tcPr>
          <w:p w14:paraId="47A28ED5" w14:textId="77777777" w:rsidR="00BD2F91" w:rsidRDefault="00BD2F91" w:rsidP="006F10CC">
            <w:pPr>
              <w:pStyle w:val="a3"/>
              <w:numPr>
                <w:ilvl w:val="0"/>
                <w:numId w:val="2"/>
              </w:numPr>
              <w:ind w:firstLineChars="0"/>
            </w:pPr>
          </w:p>
        </w:tc>
        <w:tc>
          <w:tcPr>
            <w:tcW w:w="3969" w:type="dxa"/>
          </w:tcPr>
          <w:p w14:paraId="424E5A05" w14:textId="77777777" w:rsidR="00BD2F91" w:rsidRDefault="00BD2F91" w:rsidP="006F10CC">
            <w:r>
              <w:rPr>
                <w:rFonts w:hint="eastAsia"/>
              </w:rPr>
              <w:t>正向有功P1、无功Q1、视在功率Z1，功率因数cos1</w:t>
            </w:r>
          </w:p>
        </w:tc>
        <w:tc>
          <w:tcPr>
            <w:tcW w:w="1549" w:type="dxa"/>
          </w:tcPr>
          <w:p w14:paraId="52E04715" w14:textId="77777777" w:rsidR="00BD2F91" w:rsidRDefault="00BD2F91" w:rsidP="006F10CC"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2074" w:type="dxa"/>
          </w:tcPr>
          <w:p w14:paraId="0113E599" w14:textId="77777777" w:rsidR="00BD2F91" w:rsidRDefault="00BD2F91" w:rsidP="006F10CC">
            <w:r>
              <w:rPr>
                <w:rFonts w:hint="eastAsia"/>
              </w:rPr>
              <w:t>单相功率是否有必要？</w:t>
            </w:r>
          </w:p>
        </w:tc>
      </w:tr>
      <w:tr w:rsidR="00BD2F91" w14:paraId="3627954F" w14:textId="77777777" w:rsidTr="006F10CC">
        <w:tc>
          <w:tcPr>
            <w:tcW w:w="704" w:type="dxa"/>
          </w:tcPr>
          <w:p w14:paraId="21F2D984" w14:textId="77777777" w:rsidR="00BD2F91" w:rsidRDefault="00BD2F91" w:rsidP="006F10CC">
            <w:pPr>
              <w:pStyle w:val="a3"/>
              <w:numPr>
                <w:ilvl w:val="0"/>
                <w:numId w:val="2"/>
              </w:numPr>
              <w:ind w:firstLineChars="0"/>
            </w:pPr>
          </w:p>
        </w:tc>
        <w:tc>
          <w:tcPr>
            <w:tcW w:w="3969" w:type="dxa"/>
          </w:tcPr>
          <w:p w14:paraId="7C8F64F5" w14:textId="77777777" w:rsidR="00BD2F91" w:rsidRDefault="00BD2F91" w:rsidP="006F10CC">
            <w:r>
              <w:rPr>
                <w:rFonts w:hint="eastAsia"/>
              </w:rPr>
              <w:t>反向有功P2、无功Q2、视在功率Z2，功率因数cos2</w:t>
            </w:r>
          </w:p>
        </w:tc>
        <w:tc>
          <w:tcPr>
            <w:tcW w:w="1549" w:type="dxa"/>
          </w:tcPr>
          <w:p w14:paraId="2420FA33" w14:textId="77777777" w:rsidR="00BD2F91" w:rsidRDefault="00BD2F91" w:rsidP="006F10CC"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2074" w:type="dxa"/>
          </w:tcPr>
          <w:p w14:paraId="202B3F49" w14:textId="77777777" w:rsidR="00BD2F91" w:rsidRDefault="00BD2F91" w:rsidP="006F10CC"/>
        </w:tc>
      </w:tr>
      <w:tr w:rsidR="00BD2F91" w14:paraId="0BB5354A" w14:textId="77777777" w:rsidTr="006F10CC">
        <w:tc>
          <w:tcPr>
            <w:tcW w:w="704" w:type="dxa"/>
          </w:tcPr>
          <w:p w14:paraId="2797BD9C" w14:textId="77777777" w:rsidR="00BD2F91" w:rsidRDefault="00BD2F91" w:rsidP="006F10CC">
            <w:pPr>
              <w:pStyle w:val="a3"/>
              <w:numPr>
                <w:ilvl w:val="0"/>
                <w:numId w:val="2"/>
              </w:numPr>
              <w:ind w:firstLineChars="0"/>
            </w:pPr>
          </w:p>
        </w:tc>
        <w:tc>
          <w:tcPr>
            <w:tcW w:w="3969" w:type="dxa"/>
          </w:tcPr>
          <w:p w14:paraId="0351CF36" w14:textId="77777777" w:rsidR="00BD2F91" w:rsidRDefault="00BD2F91" w:rsidP="006F10CC">
            <w:r>
              <w:rPr>
                <w:rFonts w:hint="eastAsia"/>
              </w:rPr>
              <w:t>正向累计有功电量Power1、正向无功电量RePower1</w:t>
            </w:r>
          </w:p>
        </w:tc>
        <w:tc>
          <w:tcPr>
            <w:tcW w:w="1549" w:type="dxa"/>
          </w:tcPr>
          <w:p w14:paraId="7486ED4E" w14:textId="77777777" w:rsidR="00BD2F91" w:rsidRDefault="00BD2F91" w:rsidP="006F10CC"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2074" w:type="dxa"/>
          </w:tcPr>
          <w:p w14:paraId="774ACD5C" w14:textId="77777777" w:rsidR="00BD2F91" w:rsidRDefault="00BD2F91" w:rsidP="006F10CC"/>
        </w:tc>
      </w:tr>
      <w:tr w:rsidR="00BD2F91" w14:paraId="695E8C27" w14:textId="77777777" w:rsidTr="006F10CC">
        <w:tc>
          <w:tcPr>
            <w:tcW w:w="704" w:type="dxa"/>
          </w:tcPr>
          <w:p w14:paraId="41CA1CE4" w14:textId="77777777" w:rsidR="00BD2F91" w:rsidRDefault="00BD2F91" w:rsidP="006F10CC">
            <w:pPr>
              <w:pStyle w:val="a3"/>
              <w:numPr>
                <w:ilvl w:val="0"/>
                <w:numId w:val="2"/>
              </w:numPr>
              <w:ind w:firstLineChars="0"/>
            </w:pPr>
          </w:p>
        </w:tc>
        <w:tc>
          <w:tcPr>
            <w:tcW w:w="3969" w:type="dxa"/>
          </w:tcPr>
          <w:p w14:paraId="01C33BD6" w14:textId="77777777" w:rsidR="00BD2F91" w:rsidRDefault="00BD2F91" w:rsidP="006F10CC">
            <w:r>
              <w:rPr>
                <w:rFonts w:hint="eastAsia"/>
              </w:rPr>
              <w:t>反向累计有功电量Power2、反向功电量RePower2</w:t>
            </w:r>
          </w:p>
        </w:tc>
        <w:tc>
          <w:tcPr>
            <w:tcW w:w="1549" w:type="dxa"/>
          </w:tcPr>
          <w:p w14:paraId="39DB2E86" w14:textId="77777777" w:rsidR="00BD2F91" w:rsidRDefault="00BD2F91" w:rsidP="006F10CC"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2074" w:type="dxa"/>
          </w:tcPr>
          <w:p w14:paraId="2894A3D9" w14:textId="77777777" w:rsidR="00BD2F91" w:rsidRDefault="00BD2F91" w:rsidP="006F10CC"/>
        </w:tc>
      </w:tr>
      <w:tr w:rsidR="00BD2F91" w14:paraId="389077E7" w14:textId="77777777" w:rsidTr="006F10CC">
        <w:tc>
          <w:tcPr>
            <w:tcW w:w="704" w:type="dxa"/>
            <w:shd w:val="clear" w:color="auto" w:fill="FFC000"/>
          </w:tcPr>
          <w:p w14:paraId="6B33A994" w14:textId="77777777" w:rsidR="00BD2F91" w:rsidRDefault="00BD2F91" w:rsidP="006F10CC">
            <w:pPr>
              <w:pStyle w:val="a3"/>
              <w:numPr>
                <w:ilvl w:val="0"/>
                <w:numId w:val="2"/>
              </w:numPr>
              <w:ind w:firstLineChars="0"/>
            </w:pPr>
          </w:p>
        </w:tc>
        <w:tc>
          <w:tcPr>
            <w:tcW w:w="3969" w:type="dxa"/>
            <w:shd w:val="clear" w:color="auto" w:fill="FFC000"/>
          </w:tcPr>
          <w:p w14:paraId="37FD84CF" w14:textId="77777777" w:rsidR="00BD2F91" w:rsidRDefault="00BD2F91" w:rsidP="006F10CC">
            <w:r>
              <w:rPr>
                <w:rFonts w:hint="eastAsia"/>
              </w:rPr>
              <w:t>谐波、不平衡度</w:t>
            </w:r>
          </w:p>
        </w:tc>
        <w:tc>
          <w:tcPr>
            <w:tcW w:w="1549" w:type="dxa"/>
            <w:shd w:val="clear" w:color="auto" w:fill="FFC000"/>
          </w:tcPr>
          <w:p w14:paraId="13DCBE5C" w14:textId="77777777" w:rsidR="00BD2F91" w:rsidRDefault="00BD2F91" w:rsidP="006F10CC"/>
        </w:tc>
        <w:tc>
          <w:tcPr>
            <w:tcW w:w="2074" w:type="dxa"/>
            <w:shd w:val="clear" w:color="auto" w:fill="FFC000"/>
          </w:tcPr>
          <w:p w14:paraId="167F9C00" w14:textId="77777777" w:rsidR="00BD2F91" w:rsidRDefault="00BD2F91" w:rsidP="006F10CC">
            <w:r>
              <w:rPr>
                <w:rFonts w:hint="eastAsia"/>
              </w:rPr>
              <w:t>是否需要</w:t>
            </w:r>
          </w:p>
        </w:tc>
      </w:tr>
      <w:tr w:rsidR="00BD2F91" w14:paraId="52472473" w14:textId="77777777" w:rsidTr="006F10CC">
        <w:tc>
          <w:tcPr>
            <w:tcW w:w="704" w:type="dxa"/>
            <w:shd w:val="clear" w:color="auto" w:fill="FFC000"/>
          </w:tcPr>
          <w:p w14:paraId="1954B2D6" w14:textId="77777777" w:rsidR="00BD2F91" w:rsidRDefault="00BD2F91" w:rsidP="006F10CC">
            <w:pPr>
              <w:pStyle w:val="a3"/>
              <w:numPr>
                <w:ilvl w:val="0"/>
                <w:numId w:val="2"/>
              </w:numPr>
              <w:ind w:firstLineChars="0"/>
            </w:pPr>
          </w:p>
        </w:tc>
        <w:tc>
          <w:tcPr>
            <w:tcW w:w="3969" w:type="dxa"/>
            <w:shd w:val="clear" w:color="auto" w:fill="FFC000"/>
          </w:tcPr>
          <w:p w14:paraId="615D6E04" w14:textId="77777777" w:rsidR="00BD2F91" w:rsidRDefault="00BD2F91" w:rsidP="006F10CC">
            <w:r>
              <w:rPr>
                <w:rFonts w:hint="eastAsia"/>
              </w:rPr>
              <w:t>需量</w:t>
            </w:r>
          </w:p>
        </w:tc>
        <w:tc>
          <w:tcPr>
            <w:tcW w:w="1549" w:type="dxa"/>
            <w:shd w:val="clear" w:color="auto" w:fill="FFC000"/>
          </w:tcPr>
          <w:p w14:paraId="58528B15" w14:textId="77777777" w:rsidR="00BD2F91" w:rsidRDefault="00BD2F91" w:rsidP="006F10CC"/>
        </w:tc>
        <w:tc>
          <w:tcPr>
            <w:tcW w:w="2074" w:type="dxa"/>
            <w:shd w:val="clear" w:color="auto" w:fill="FFC000"/>
          </w:tcPr>
          <w:p w14:paraId="71AE9997" w14:textId="77777777" w:rsidR="00BD2F91" w:rsidRDefault="00BD2F91" w:rsidP="006F10CC">
            <w:r>
              <w:rPr>
                <w:rFonts w:hint="eastAsia"/>
              </w:rPr>
              <w:t>是否需要</w:t>
            </w:r>
          </w:p>
        </w:tc>
      </w:tr>
    </w:tbl>
    <w:p w14:paraId="0E4E2D84" w14:textId="77777777" w:rsidR="00BD2F91" w:rsidRDefault="00BD2F91" w:rsidP="00BD2F91"/>
    <w:p w14:paraId="6834DD58" w14:textId="77777777" w:rsidR="00BD2F91" w:rsidRDefault="00BD2F91" w:rsidP="00BD2F91">
      <w:pPr>
        <w:pStyle w:val="3"/>
      </w:pPr>
      <w:r>
        <w:rPr>
          <w:rFonts w:hint="eastAsia"/>
        </w:rPr>
        <w:t>单相电表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704"/>
        <w:gridCol w:w="3969"/>
        <w:gridCol w:w="1549"/>
        <w:gridCol w:w="2074"/>
      </w:tblGrid>
      <w:tr w:rsidR="00BD2F91" w14:paraId="1A9280DC" w14:textId="77777777" w:rsidTr="006F10CC">
        <w:tc>
          <w:tcPr>
            <w:tcW w:w="704" w:type="dxa"/>
          </w:tcPr>
          <w:p w14:paraId="4F1C623E" w14:textId="77777777" w:rsidR="00BD2F91" w:rsidRDefault="00BD2F91" w:rsidP="006F10CC">
            <w:r>
              <w:rPr>
                <w:rFonts w:hint="eastAsia"/>
              </w:rPr>
              <w:t>序号</w:t>
            </w:r>
          </w:p>
        </w:tc>
        <w:tc>
          <w:tcPr>
            <w:tcW w:w="3969" w:type="dxa"/>
          </w:tcPr>
          <w:p w14:paraId="0EF1C63C" w14:textId="77777777" w:rsidR="00BD2F91" w:rsidRDefault="00BD2F91" w:rsidP="006F10CC">
            <w:r>
              <w:rPr>
                <w:rFonts w:hint="eastAsia"/>
              </w:rPr>
              <w:t>数据</w:t>
            </w:r>
          </w:p>
        </w:tc>
        <w:tc>
          <w:tcPr>
            <w:tcW w:w="1549" w:type="dxa"/>
          </w:tcPr>
          <w:p w14:paraId="6C4E99E0" w14:textId="77777777" w:rsidR="00BD2F91" w:rsidRDefault="00BD2F91" w:rsidP="006F10CC">
            <w:r>
              <w:rPr>
                <w:rFonts w:hint="eastAsia"/>
              </w:rPr>
              <w:t>数据类型</w:t>
            </w:r>
          </w:p>
        </w:tc>
        <w:tc>
          <w:tcPr>
            <w:tcW w:w="2074" w:type="dxa"/>
          </w:tcPr>
          <w:p w14:paraId="1E721B6A" w14:textId="77777777" w:rsidR="00BD2F91" w:rsidRDefault="00BD2F91" w:rsidP="006F10CC">
            <w:r>
              <w:rPr>
                <w:rFonts w:hint="eastAsia"/>
              </w:rPr>
              <w:t>备注</w:t>
            </w:r>
          </w:p>
        </w:tc>
      </w:tr>
      <w:tr w:rsidR="00BD2F91" w14:paraId="4EA587B6" w14:textId="77777777" w:rsidTr="006F10CC">
        <w:tc>
          <w:tcPr>
            <w:tcW w:w="704" w:type="dxa"/>
          </w:tcPr>
          <w:p w14:paraId="0166391D" w14:textId="77777777" w:rsidR="00BD2F91" w:rsidRDefault="00BD2F91" w:rsidP="006F10CC">
            <w:pPr>
              <w:pStyle w:val="a3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 xml:space="preserve"> </w:t>
            </w:r>
          </w:p>
        </w:tc>
        <w:tc>
          <w:tcPr>
            <w:tcW w:w="3969" w:type="dxa"/>
          </w:tcPr>
          <w:p w14:paraId="49A9C20F" w14:textId="77777777" w:rsidR="00BD2F91" w:rsidRDefault="00BD2F91" w:rsidP="006F10CC">
            <w:r>
              <w:rPr>
                <w:rFonts w:hint="eastAsia"/>
              </w:rPr>
              <w:t>电压U</w:t>
            </w:r>
          </w:p>
        </w:tc>
        <w:tc>
          <w:tcPr>
            <w:tcW w:w="1549" w:type="dxa"/>
          </w:tcPr>
          <w:p w14:paraId="10869FF5" w14:textId="77777777" w:rsidR="00BD2F91" w:rsidRDefault="00BD2F91" w:rsidP="006F10CC"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2074" w:type="dxa"/>
          </w:tcPr>
          <w:p w14:paraId="17B3252A" w14:textId="77777777" w:rsidR="00BD2F91" w:rsidRDefault="00BD2F91" w:rsidP="006F10CC"/>
        </w:tc>
      </w:tr>
      <w:tr w:rsidR="00BD2F91" w14:paraId="582E181D" w14:textId="77777777" w:rsidTr="006F10CC">
        <w:tc>
          <w:tcPr>
            <w:tcW w:w="704" w:type="dxa"/>
          </w:tcPr>
          <w:p w14:paraId="3F542796" w14:textId="77777777" w:rsidR="00BD2F91" w:rsidRDefault="00BD2F91" w:rsidP="006F10CC">
            <w:pPr>
              <w:pStyle w:val="a3"/>
              <w:numPr>
                <w:ilvl w:val="0"/>
                <w:numId w:val="6"/>
              </w:numPr>
              <w:ind w:firstLineChars="0"/>
            </w:pPr>
          </w:p>
        </w:tc>
        <w:tc>
          <w:tcPr>
            <w:tcW w:w="3969" w:type="dxa"/>
          </w:tcPr>
          <w:p w14:paraId="1A7F707F" w14:textId="77777777" w:rsidR="00BD2F91" w:rsidRDefault="00BD2F91" w:rsidP="006F10CC">
            <w:r>
              <w:rPr>
                <w:rFonts w:hint="eastAsia"/>
              </w:rPr>
              <w:t>电流I</w:t>
            </w:r>
          </w:p>
        </w:tc>
        <w:tc>
          <w:tcPr>
            <w:tcW w:w="1549" w:type="dxa"/>
          </w:tcPr>
          <w:p w14:paraId="260B8B29" w14:textId="77777777" w:rsidR="00BD2F91" w:rsidRDefault="00BD2F91" w:rsidP="006F10CC"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2074" w:type="dxa"/>
          </w:tcPr>
          <w:p w14:paraId="23E66143" w14:textId="77777777" w:rsidR="00BD2F91" w:rsidRDefault="00BD2F91" w:rsidP="006F10CC"/>
        </w:tc>
      </w:tr>
      <w:tr w:rsidR="00BD2F91" w14:paraId="635CD4E9" w14:textId="77777777" w:rsidTr="006F10CC">
        <w:tc>
          <w:tcPr>
            <w:tcW w:w="704" w:type="dxa"/>
          </w:tcPr>
          <w:p w14:paraId="7B5FE307" w14:textId="77777777" w:rsidR="00BD2F91" w:rsidRDefault="00BD2F91" w:rsidP="006F10CC">
            <w:pPr>
              <w:pStyle w:val="a3"/>
              <w:numPr>
                <w:ilvl w:val="0"/>
                <w:numId w:val="6"/>
              </w:numPr>
              <w:ind w:firstLineChars="0"/>
            </w:pPr>
          </w:p>
        </w:tc>
        <w:tc>
          <w:tcPr>
            <w:tcW w:w="3969" w:type="dxa"/>
          </w:tcPr>
          <w:p w14:paraId="28958339" w14:textId="77777777" w:rsidR="00BD2F91" w:rsidRDefault="00BD2F91" w:rsidP="006F10CC">
            <w:r>
              <w:rPr>
                <w:rFonts w:hint="eastAsia"/>
              </w:rPr>
              <w:t>频率 F</w:t>
            </w:r>
          </w:p>
        </w:tc>
        <w:tc>
          <w:tcPr>
            <w:tcW w:w="1549" w:type="dxa"/>
          </w:tcPr>
          <w:p w14:paraId="0AD7E8F8" w14:textId="77777777" w:rsidR="00BD2F91" w:rsidRDefault="00BD2F91" w:rsidP="006F10CC"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2074" w:type="dxa"/>
          </w:tcPr>
          <w:p w14:paraId="18111B9B" w14:textId="77777777" w:rsidR="00BD2F91" w:rsidRDefault="00BD2F91" w:rsidP="006F10CC"/>
        </w:tc>
      </w:tr>
      <w:tr w:rsidR="00BD2F91" w14:paraId="4D5EE8DA" w14:textId="77777777" w:rsidTr="006F10CC">
        <w:tc>
          <w:tcPr>
            <w:tcW w:w="704" w:type="dxa"/>
          </w:tcPr>
          <w:p w14:paraId="7B60D30C" w14:textId="77777777" w:rsidR="00BD2F91" w:rsidRDefault="00BD2F91" w:rsidP="006F10CC">
            <w:pPr>
              <w:pStyle w:val="a3"/>
              <w:numPr>
                <w:ilvl w:val="0"/>
                <w:numId w:val="6"/>
              </w:numPr>
              <w:ind w:firstLineChars="0"/>
            </w:pPr>
          </w:p>
        </w:tc>
        <w:tc>
          <w:tcPr>
            <w:tcW w:w="3969" w:type="dxa"/>
          </w:tcPr>
          <w:p w14:paraId="4C8D5C7C" w14:textId="77777777" w:rsidR="00BD2F91" w:rsidRDefault="00BD2F91" w:rsidP="006F10CC">
            <w:r>
              <w:rPr>
                <w:rFonts w:hint="eastAsia"/>
              </w:rPr>
              <w:t>正向有功P1、无功Q1、视在功率Z1，功率因数cos1</w:t>
            </w:r>
          </w:p>
        </w:tc>
        <w:tc>
          <w:tcPr>
            <w:tcW w:w="1549" w:type="dxa"/>
          </w:tcPr>
          <w:p w14:paraId="6621D4E4" w14:textId="77777777" w:rsidR="00BD2F91" w:rsidRDefault="00BD2F91" w:rsidP="006F10CC"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2074" w:type="dxa"/>
          </w:tcPr>
          <w:p w14:paraId="3AF1127C" w14:textId="77777777" w:rsidR="00BD2F91" w:rsidRDefault="00BD2F91" w:rsidP="006F10CC">
            <w:r>
              <w:rPr>
                <w:rFonts w:hint="eastAsia"/>
              </w:rPr>
              <w:t>单相功率是否有必要？</w:t>
            </w:r>
          </w:p>
        </w:tc>
      </w:tr>
      <w:tr w:rsidR="00BD2F91" w14:paraId="04DD252F" w14:textId="77777777" w:rsidTr="006F10CC">
        <w:tc>
          <w:tcPr>
            <w:tcW w:w="704" w:type="dxa"/>
          </w:tcPr>
          <w:p w14:paraId="4D17C9D0" w14:textId="77777777" w:rsidR="00BD2F91" w:rsidRDefault="00BD2F91" w:rsidP="006F10CC">
            <w:pPr>
              <w:pStyle w:val="a3"/>
              <w:numPr>
                <w:ilvl w:val="0"/>
                <w:numId w:val="6"/>
              </w:numPr>
              <w:ind w:firstLineChars="0"/>
            </w:pPr>
          </w:p>
        </w:tc>
        <w:tc>
          <w:tcPr>
            <w:tcW w:w="3969" w:type="dxa"/>
          </w:tcPr>
          <w:p w14:paraId="24A60981" w14:textId="77777777" w:rsidR="00BD2F91" w:rsidRDefault="00BD2F91" w:rsidP="006F10CC">
            <w:r>
              <w:rPr>
                <w:rFonts w:hint="eastAsia"/>
              </w:rPr>
              <w:t>反向有功P2、无功Q2、视在功率Z2，功率因数cos2</w:t>
            </w:r>
          </w:p>
        </w:tc>
        <w:tc>
          <w:tcPr>
            <w:tcW w:w="1549" w:type="dxa"/>
          </w:tcPr>
          <w:p w14:paraId="10C764A5" w14:textId="77777777" w:rsidR="00BD2F91" w:rsidRDefault="00BD2F91" w:rsidP="006F10CC"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2074" w:type="dxa"/>
          </w:tcPr>
          <w:p w14:paraId="4C6CCC0E" w14:textId="77777777" w:rsidR="00BD2F91" w:rsidRDefault="00BD2F91" w:rsidP="006F10CC"/>
        </w:tc>
      </w:tr>
      <w:tr w:rsidR="00BD2F91" w14:paraId="05B271A2" w14:textId="77777777" w:rsidTr="006F10CC">
        <w:tc>
          <w:tcPr>
            <w:tcW w:w="704" w:type="dxa"/>
          </w:tcPr>
          <w:p w14:paraId="32E8255C" w14:textId="77777777" w:rsidR="00BD2F91" w:rsidRDefault="00BD2F91" w:rsidP="006F10CC">
            <w:pPr>
              <w:pStyle w:val="a3"/>
              <w:numPr>
                <w:ilvl w:val="0"/>
                <w:numId w:val="6"/>
              </w:numPr>
              <w:ind w:firstLineChars="0"/>
            </w:pPr>
          </w:p>
        </w:tc>
        <w:tc>
          <w:tcPr>
            <w:tcW w:w="3969" w:type="dxa"/>
          </w:tcPr>
          <w:p w14:paraId="0EEE177C" w14:textId="77777777" w:rsidR="00BD2F91" w:rsidRDefault="00BD2F91" w:rsidP="006F10CC">
            <w:r>
              <w:rPr>
                <w:rFonts w:hint="eastAsia"/>
              </w:rPr>
              <w:t>正向累计有功电量Power1、正向无功电量RePower1</w:t>
            </w:r>
          </w:p>
        </w:tc>
        <w:tc>
          <w:tcPr>
            <w:tcW w:w="1549" w:type="dxa"/>
          </w:tcPr>
          <w:p w14:paraId="5F07BA73" w14:textId="77777777" w:rsidR="00BD2F91" w:rsidRDefault="00BD2F91" w:rsidP="006F10CC"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2074" w:type="dxa"/>
          </w:tcPr>
          <w:p w14:paraId="4688B5C7" w14:textId="77777777" w:rsidR="00BD2F91" w:rsidRDefault="00BD2F91" w:rsidP="006F10CC"/>
        </w:tc>
      </w:tr>
      <w:tr w:rsidR="00BD2F91" w14:paraId="72C3A3DD" w14:textId="77777777" w:rsidTr="006F10CC">
        <w:tc>
          <w:tcPr>
            <w:tcW w:w="704" w:type="dxa"/>
          </w:tcPr>
          <w:p w14:paraId="29BDFB44" w14:textId="77777777" w:rsidR="00BD2F91" w:rsidRDefault="00BD2F91" w:rsidP="006F10CC">
            <w:pPr>
              <w:pStyle w:val="a3"/>
              <w:numPr>
                <w:ilvl w:val="0"/>
                <w:numId w:val="6"/>
              </w:numPr>
              <w:ind w:firstLineChars="0"/>
            </w:pPr>
          </w:p>
        </w:tc>
        <w:tc>
          <w:tcPr>
            <w:tcW w:w="3969" w:type="dxa"/>
          </w:tcPr>
          <w:p w14:paraId="785D2801" w14:textId="77777777" w:rsidR="00BD2F91" w:rsidRDefault="00BD2F91" w:rsidP="006F10CC">
            <w:r>
              <w:rPr>
                <w:rFonts w:hint="eastAsia"/>
              </w:rPr>
              <w:t>反向累计有功电量Power2、反向功电量RePower2</w:t>
            </w:r>
          </w:p>
        </w:tc>
        <w:tc>
          <w:tcPr>
            <w:tcW w:w="1549" w:type="dxa"/>
          </w:tcPr>
          <w:p w14:paraId="28D4B96F" w14:textId="77777777" w:rsidR="00BD2F91" w:rsidRDefault="00BD2F91" w:rsidP="006F10CC"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2074" w:type="dxa"/>
          </w:tcPr>
          <w:p w14:paraId="03DA8F99" w14:textId="77777777" w:rsidR="00BD2F91" w:rsidRDefault="00BD2F91" w:rsidP="006F10CC"/>
        </w:tc>
      </w:tr>
    </w:tbl>
    <w:p w14:paraId="567259D5" w14:textId="77777777" w:rsidR="00BD2F91" w:rsidRDefault="00BD2F91" w:rsidP="00BD2F91"/>
    <w:p w14:paraId="7BED26A7" w14:textId="77777777" w:rsidR="00BD2F91" w:rsidRDefault="00BD2F91" w:rsidP="00BD2F91">
      <w:pPr>
        <w:pStyle w:val="3"/>
      </w:pPr>
      <w:r>
        <w:rPr>
          <w:rFonts w:hint="eastAsia"/>
        </w:rPr>
        <w:t>水表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704"/>
        <w:gridCol w:w="3969"/>
        <w:gridCol w:w="1549"/>
        <w:gridCol w:w="2074"/>
      </w:tblGrid>
      <w:tr w:rsidR="00BD2F91" w14:paraId="337DBD52" w14:textId="77777777" w:rsidTr="006F10CC">
        <w:tc>
          <w:tcPr>
            <w:tcW w:w="704" w:type="dxa"/>
          </w:tcPr>
          <w:p w14:paraId="53F0D28C" w14:textId="77777777" w:rsidR="00BD2F91" w:rsidRDefault="00BD2F91" w:rsidP="006F10CC">
            <w:r>
              <w:rPr>
                <w:rFonts w:hint="eastAsia"/>
              </w:rPr>
              <w:t>序号</w:t>
            </w:r>
          </w:p>
        </w:tc>
        <w:tc>
          <w:tcPr>
            <w:tcW w:w="3969" w:type="dxa"/>
          </w:tcPr>
          <w:p w14:paraId="58CA24B1" w14:textId="77777777" w:rsidR="00BD2F91" w:rsidRDefault="00BD2F91" w:rsidP="006F10CC">
            <w:r>
              <w:rPr>
                <w:rFonts w:hint="eastAsia"/>
              </w:rPr>
              <w:t>数据</w:t>
            </w:r>
          </w:p>
        </w:tc>
        <w:tc>
          <w:tcPr>
            <w:tcW w:w="1549" w:type="dxa"/>
          </w:tcPr>
          <w:p w14:paraId="5DEE805A" w14:textId="77777777" w:rsidR="00BD2F91" w:rsidRDefault="00BD2F91" w:rsidP="006F10CC">
            <w:r>
              <w:rPr>
                <w:rFonts w:hint="eastAsia"/>
              </w:rPr>
              <w:t>数据类型</w:t>
            </w:r>
          </w:p>
        </w:tc>
        <w:tc>
          <w:tcPr>
            <w:tcW w:w="2074" w:type="dxa"/>
          </w:tcPr>
          <w:p w14:paraId="21BEE5AC" w14:textId="77777777" w:rsidR="00BD2F91" w:rsidRDefault="00BD2F91" w:rsidP="006F10CC">
            <w:r>
              <w:rPr>
                <w:rFonts w:hint="eastAsia"/>
              </w:rPr>
              <w:t>备注</w:t>
            </w:r>
          </w:p>
        </w:tc>
      </w:tr>
      <w:tr w:rsidR="00BD2F91" w14:paraId="21E19E7B" w14:textId="77777777" w:rsidTr="006F10CC">
        <w:tc>
          <w:tcPr>
            <w:tcW w:w="704" w:type="dxa"/>
          </w:tcPr>
          <w:p w14:paraId="79D4B15A" w14:textId="77777777" w:rsidR="00BD2F91" w:rsidRDefault="00BD2F91" w:rsidP="006F10CC">
            <w:pPr>
              <w:pStyle w:val="a3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 xml:space="preserve"> </w:t>
            </w:r>
          </w:p>
        </w:tc>
        <w:tc>
          <w:tcPr>
            <w:tcW w:w="3969" w:type="dxa"/>
          </w:tcPr>
          <w:p w14:paraId="6FA4BD3B" w14:textId="77777777" w:rsidR="00BD2F91" w:rsidRDefault="00BD2F91" w:rsidP="006F10CC">
            <w:r>
              <w:rPr>
                <w:rFonts w:hint="eastAsia"/>
              </w:rPr>
              <w:t>流速</w:t>
            </w:r>
          </w:p>
        </w:tc>
        <w:tc>
          <w:tcPr>
            <w:tcW w:w="1549" w:type="dxa"/>
          </w:tcPr>
          <w:p w14:paraId="1DFC843C" w14:textId="77777777" w:rsidR="00BD2F91" w:rsidRDefault="00BD2F91" w:rsidP="006F10CC"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2074" w:type="dxa"/>
          </w:tcPr>
          <w:p w14:paraId="7B69B8C0" w14:textId="77777777" w:rsidR="00BD2F91" w:rsidRDefault="00BD2F91" w:rsidP="006F10CC"/>
        </w:tc>
      </w:tr>
      <w:tr w:rsidR="00BD2F91" w14:paraId="431FE2FA" w14:textId="77777777" w:rsidTr="006F10CC">
        <w:tc>
          <w:tcPr>
            <w:tcW w:w="704" w:type="dxa"/>
          </w:tcPr>
          <w:p w14:paraId="67898A8E" w14:textId="77777777" w:rsidR="00BD2F91" w:rsidRDefault="00BD2F91" w:rsidP="006F10CC">
            <w:pPr>
              <w:pStyle w:val="a3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3969" w:type="dxa"/>
          </w:tcPr>
          <w:p w14:paraId="22955A6E" w14:textId="77777777" w:rsidR="00BD2F91" w:rsidRDefault="00BD2F91" w:rsidP="006F10CC">
            <w:r>
              <w:rPr>
                <w:rFonts w:hint="eastAsia"/>
              </w:rPr>
              <w:t>累计用水量</w:t>
            </w:r>
          </w:p>
        </w:tc>
        <w:tc>
          <w:tcPr>
            <w:tcW w:w="1549" w:type="dxa"/>
          </w:tcPr>
          <w:p w14:paraId="56BAF691" w14:textId="77777777" w:rsidR="00BD2F91" w:rsidRDefault="00BD2F91" w:rsidP="006F10CC"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2074" w:type="dxa"/>
          </w:tcPr>
          <w:p w14:paraId="5D91F2E3" w14:textId="77777777" w:rsidR="00BD2F91" w:rsidRDefault="00BD2F91" w:rsidP="006F10CC"/>
        </w:tc>
      </w:tr>
      <w:tr w:rsidR="00BD2F91" w14:paraId="7A1AB7E8" w14:textId="77777777" w:rsidTr="006F10CC">
        <w:tc>
          <w:tcPr>
            <w:tcW w:w="704" w:type="dxa"/>
          </w:tcPr>
          <w:p w14:paraId="39537BF8" w14:textId="77777777" w:rsidR="00BD2F91" w:rsidRDefault="00BD2F91" w:rsidP="006F10CC">
            <w:pPr>
              <w:pStyle w:val="a3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3969" w:type="dxa"/>
          </w:tcPr>
          <w:p w14:paraId="52C7A931" w14:textId="77777777" w:rsidR="00BD2F91" w:rsidRDefault="00BD2F91" w:rsidP="006F10CC"/>
        </w:tc>
        <w:tc>
          <w:tcPr>
            <w:tcW w:w="1549" w:type="dxa"/>
          </w:tcPr>
          <w:p w14:paraId="50B29D4F" w14:textId="77777777" w:rsidR="00BD2F91" w:rsidRDefault="00BD2F91" w:rsidP="006F10CC"/>
        </w:tc>
        <w:tc>
          <w:tcPr>
            <w:tcW w:w="2074" w:type="dxa"/>
          </w:tcPr>
          <w:p w14:paraId="6F49B7BD" w14:textId="77777777" w:rsidR="00BD2F91" w:rsidRDefault="00BD2F91" w:rsidP="006F10CC"/>
        </w:tc>
      </w:tr>
    </w:tbl>
    <w:p w14:paraId="6E0E2EFF" w14:textId="77777777" w:rsidR="00BD2F91" w:rsidRDefault="00BD2F91" w:rsidP="00BD2F91"/>
    <w:p w14:paraId="312DE63F" w14:textId="77777777" w:rsidR="00BD2F91" w:rsidRDefault="00BD2F91" w:rsidP="00BD2F91">
      <w:pPr>
        <w:pStyle w:val="3"/>
      </w:pPr>
      <w:r>
        <w:rPr>
          <w:rFonts w:hint="eastAsia"/>
        </w:rPr>
        <w:t>蒸汽表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704"/>
        <w:gridCol w:w="3969"/>
        <w:gridCol w:w="1549"/>
        <w:gridCol w:w="2074"/>
      </w:tblGrid>
      <w:tr w:rsidR="00BD2F91" w14:paraId="5369F3A6" w14:textId="77777777" w:rsidTr="006F10CC">
        <w:tc>
          <w:tcPr>
            <w:tcW w:w="704" w:type="dxa"/>
          </w:tcPr>
          <w:p w14:paraId="48E6D13C" w14:textId="77777777" w:rsidR="00BD2F91" w:rsidRDefault="00BD2F91" w:rsidP="006F10CC">
            <w:r>
              <w:rPr>
                <w:rFonts w:hint="eastAsia"/>
              </w:rPr>
              <w:t>序号</w:t>
            </w:r>
          </w:p>
        </w:tc>
        <w:tc>
          <w:tcPr>
            <w:tcW w:w="3969" w:type="dxa"/>
          </w:tcPr>
          <w:p w14:paraId="59F5B62C" w14:textId="77777777" w:rsidR="00BD2F91" w:rsidRDefault="00BD2F91" w:rsidP="006F10CC">
            <w:r>
              <w:rPr>
                <w:rFonts w:hint="eastAsia"/>
              </w:rPr>
              <w:t>数据</w:t>
            </w:r>
          </w:p>
        </w:tc>
        <w:tc>
          <w:tcPr>
            <w:tcW w:w="1549" w:type="dxa"/>
          </w:tcPr>
          <w:p w14:paraId="425AABD9" w14:textId="77777777" w:rsidR="00BD2F91" w:rsidRDefault="00BD2F91" w:rsidP="006F10CC">
            <w:r>
              <w:rPr>
                <w:rFonts w:hint="eastAsia"/>
              </w:rPr>
              <w:t>数据类型</w:t>
            </w:r>
          </w:p>
        </w:tc>
        <w:tc>
          <w:tcPr>
            <w:tcW w:w="2074" w:type="dxa"/>
          </w:tcPr>
          <w:p w14:paraId="2B7F72F5" w14:textId="77777777" w:rsidR="00BD2F91" w:rsidRDefault="00BD2F91" w:rsidP="006F10CC">
            <w:r>
              <w:rPr>
                <w:rFonts w:hint="eastAsia"/>
              </w:rPr>
              <w:t>备注</w:t>
            </w:r>
          </w:p>
        </w:tc>
      </w:tr>
      <w:tr w:rsidR="00BD2F91" w14:paraId="1B26B7F5" w14:textId="77777777" w:rsidTr="006F10CC">
        <w:tc>
          <w:tcPr>
            <w:tcW w:w="704" w:type="dxa"/>
          </w:tcPr>
          <w:p w14:paraId="22B50E8F" w14:textId="77777777" w:rsidR="00BD2F91" w:rsidRDefault="00BD2F91" w:rsidP="006F10CC">
            <w:pPr>
              <w:pStyle w:val="a3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 xml:space="preserve"> </w:t>
            </w:r>
          </w:p>
        </w:tc>
        <w:tc>
          <w:tcPr>
            <w:tcW w:w="3969" w:type="dxa"/>
          </w:tcPr>
          <w:p w14:paraId="16FC42F7" w14:textId="77777777" w:rsidR="00BD2F91" w:rsidRDefault="00BD2F91" w:rsidP="006F10CC">
            <w:r>
              <w:rPr>
                <w:rFonts w:hint="eastAsia"/>
              </w:rPr>
              <w:t>瞬时流量</w:t>
            </w:r>
          </w:p>
        </w:tc>
        <w:tc>
          <w:tcPr>
            <w:tcW w:w="1549" w:type="dxa"/>
          </w:tcPr>
          <w:p w14:paraId="66A1CE5A" w14:textId="77777777" w:rsidR="00BD2F91" w:rsidRDefault="00BD2F91" w:rsidP="006F10CC"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2074" w:type="dxa"/>
          </w:tcPr>
          <w:p w14:paraId="68763D9E" w14:textId="77777777" w:rsidR="00BD2F91" w:rsidRDefault="00BD2F91" w:rsidP="006F10CC"/>
        </w:tc>
      </w:tr>
      <w:tr w:rsidR="00BD2F91" w14:paraId="5134D4D7" w14:textId="77777777" w:rsidTr="006F10CC">
        <w:tc>
          <w:tcPr>
            <w:tcW w:w="704" w:type="dxa"/>
          </w:tcPr>
          <w:p w14:paraId="376BF883" w14:textId="77777777" w:rsidR="00BD2F91" w:rsidRDefault="00BD2F91" w:rsidP="006F10CC">
            <w:pPr>
              <w:pStyle w:val="a3"/>
              <w:numPr>
                <w:ilvl w:val="0"/>
                <w:numId w:val="4"/>
              </w:numPr>
              <w:ind w:firstLineChars="0"/>
            </w:pPr>
          </w:p>
        </w:tc>
        <w:tc>
          <w:tcPr>
            <w:tcW w:w="3969" w:type="dxa"/>
          </w:tcPr>
          <w:p w14:paraId="44299082" w14:textId="77777777" w:rsidR="00BD2F91" w:rsidRDefault="00BD2F91" w:rsidP="006F10CC">
            <w:r>
              <w:rPr>
                <w:rFonts w:hint="eastAsia"/>
              </w:rPr>
              <w:t>压差</w:t>
            </w:r>
          </w:p>
        </w:tc>
        <w:tc>
          <w:tcPr>
            <w:tcW w:w="1549" w:type="dxa"/>
          </w:tcPr>
          <w:p w14:paraId="099999AE" w14:textId="77777777" w:rsidR="00BD2F91" w:rsidRDefault="00BD2F91" w:rsidP="006F10CC"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2074" w:type="dxa"/>
          </w:tcPr>
          <w:p w14:paraId="64A96281" w14:textId="77777777" w:rsidR="00BD2F91" w:rsidRDefault="00BD2F91" w:rsidP="006F10CC"/>
        </w:tc>
      </w:tr>
      <w:tr w:rsidR="00BD2F91" w14:paraId="2BF2B462" w14:textId="77777777" w:rsidTr="006F10CC">
        <w:tc>
          <w:tcPr>
            <w:tcW w:w="704" w:type="dxa"/>
          </w:tcPr>
          <w:p w14:paraId="72D61E1C" w14:textId="77777777" w:rsidR="00BD2F91" w:rsidRDefault="00BD2F91" w:rsidP="006F10CC">
            <w:pPr>
              <w:pStyle w:val="a3"/>
              <w:numPr>
                <w:ilvl w:val="0"/>
                <w:numId w:val="4"/>
              </w:numPr>
              <w:ind w:firstLineChars="0"/>
            </w:pPr>
          </w:p>
        </w:tc>
        <w:tc>
          <w:tcPr>
            <w:tcW w:w="3969" w:type="dxa"/>
          </w:tcPr>
          <w:p w14:paraId="1B4E087E" w14:textId="77777777" w:rsidR="00BD2F91" w:rsidRDefault="00BD2F91" w:rsidP="006F10CC">
            <w:r>
              <w:rPr>
                <w:rFonts w:hint="eastAsia"/>
              </w:rPr>
              <w:t>温度</w:t>
            </w:r>
          </w:p>
        </w:tc>
        <w:tc>
          <w:tcPr>
            <w:tcW w:w="1549" w:type="dxa"/>
          </w:tcPr>
          <w:p w14:paraId="1BA8880B" w14:textId="77777777" w:rsidR="00BD2F91" w:rsidRDefault="00BD2F91" w:rsidP="006F10CC"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2074" w:type="dxa"/>
          </w:tcPr>
          <w:p w14:paraId="2B77BF4D" w14:textId="77777777" w:rsidR="00BD2F91" w:rsidRDefault="00BD2F91" w:rsidP="006F10CC"/>
        </w:tc>
      </w:tr>
      <w:tr w:rsidR="00BD2F91" w14:paraId="363A8F96" w14:textId="77777777" w:rsidTr="006F10CC">
        <w:tc>
          <w:tcPr>
            <w:tcW w:w="704" w:type="dxa"/>
          </w:tcPr>
          <w:p w14:paraId="18FECB0D" w14:textId="77777777" w:rsidR="00BD2F91" w:rsidRDefault="00BD2F91" w:rsidP="006F10CC">
            <w:pPr>
              <w:pStyle w:val="a3"/>
              <w:numPr>
                <w:ilvl w:val="0"/>
                <w:numId w:val="4"/>
              </w:numPr>
              <w:ind w:firstLineChars="0"/>
            </w:pPr>
          </w:p>
        </w:tc>
        <w:tc>
          <w:tcPr>
            <w:tcW w:w="3969" w:type="dxa"/>
          </w:tcPr>
          <w:p w14:paraId="01C07516" w14:textId="77777777" w:rsidR="00BD2F91" w:rsidRDefault="00BD2F91" w:rsidP="006F10CC">
            <w:r>
              <w:rPr>
                <w:rFonts w:hint="eastAsia"/>
              </w:rPr>
              <w:t>压力</w:t>
            </w:r>
          </w:p>
        </w:tc>
        <w:tc>
          <w:tcPr>
            <w:tcW w:w="1549" w:type="dxa"/>
          </w:tcPr>
          <w:p w14:paraId="4F588BC8" w14:textId="77777777" w:rsidR="00BD2F91" w:rsidRDefault="00BD2F91" w:rsidP="006F10CC"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2074" w:type="dxa"/>
          </w:tcPr>
          <w:p w14:paraId="12F759BE" w14:textId="77777777" w:rsidR="00BD2F91" w:rsidRDefault="00BD2F91" w:rsidP="006F10CC"/>
        </w:tc>
      </w:tr>
      <w:tr w:rsidR="00BD2F91" w14:paraId="26FF64CF" w14:textId="77777777" w:rsidTr="006F10CC">
        <w:tc>
          <w:tcPr>
            <w:tcW w:w="704" w:type="dxa"/>
          </w:tcPr>
          <w:p w14:paraId="7FA344DB" w14:textId="77777777" w:rsidR="00BD2F91" w:rsidRDefault="00BD2F91" w:rsidP="006F10CC">
            <w:pPr>
              <w:pStyle w:val="a3"/>
              <w:numPr>
                <w:ilvl w:val="0"/>
                <w:numId w:val="4"/>
              </w:numPr>
              <w:ind w:firstLineChars="0"/>
            </w:pPr>
          </w:p>
        </w:tc>
        <w:tc>
          <w:tcPr>
            <w:tcW w:w="3969" w:type="dxa"/>
          </w:tcPr>
          <w:p w14:paraId="35957DD2" w14:textId="77777777" w:rsidR="00BD2F91" w:rsidRDefault="00BD2F91" w:rsidP="006F10CC">
            <w:r>
              <w:rPr>
                <w:rFonts w:hint="eastAsia"/>
              </w:rPr>
              <w:t>流量总</w:t>
            </w:r>
          </w:p>
        </w:tc>
        <w:tc>
          <w:tcPr>
            <w:tcW w:w="1549" w:type="dxa"/>
          </w:tcPr>
          <w:p w14:paraId="4308A94C" w14:textId="77777777" w:rsidR="00BD2F91" w:rsidRDefault="00BD2F91" w:rsidP="006F10CC"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2074" w:type="dxa"/>
          </w:tcPr>
          <w:p w14:paraId="3E539171" w14:textId="77777777" w:rsidR="00BD2F91" w:rsidRDefault="00BD2F91" w:rsidP="006F10CC"/>
        </w:tc>
      </w:tr>
    </w:tbl>
    <w:p w14:paraId="2ECB1AFD" w14:textId="77777777" w:rsidR="00BD2F91" w:rsidRDefault="00BD2F91" w:rsidP="00BD2F91"/>
    <w:p w14:paraId="40D721D2" w14:textId="77777777" w:rsidR="00BD2F91" w:rsidRDefault="00BD2F91" w:rsidP="00BD2F91">
      <w:pPr>
        <w:pStyle w:val="3"/>
      </w:pPr>
      <w:r>
        <w:rPr>
          <w:rFonts w:hint="eastAsia"/>
        </w:rPr>
        <w:t>空气源热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704"/>
        <w:gridCol w:w="3969"/>
        <w:gridCol w:w="1549"/>
        <w:gridCol w:w="2074"/>
      </w:tblGrid>
      <w:tr w:rsidR="00BD2F91" w14:paraId="7E5032A3" w14:textId="77777777" w:rsidTr="006F10CC">
        <w:tc>
          <w:tcPr>
            <w:tcW w:w="704" w:type="dxa"/>
          </w:tcPr>
          <w:p w14:paraId="18393AD3" w14:textId="77777777" w:rsidR="00BD2F91" w:rsidRDefault="00BD2F91" w:rsidP="006F10CC">
            <w:r>
              <w:rPr>
                <w:rFonts w:hint="eastAsia"/>
              </w:rPr>
              <w:t>序号</w:t>
            </w:r>
          </w:p>
        </w:tc>
        <w:tc>
          <w:tcPr>
            <w:tcW w:w="3969" w:type="dxa"/>
          </w:tcPr>
          <w:p w14:paraId="669279B5" w14:textId="77777777" w:rsidR="00BD2F91" w:rsidRDefault="00BD2F91" w:rsidP="006F10CC">
            <w:r>
              <w:rPr>
                <w:rFonts w:hint="eastAsia"/>
              </w:rPr>
              <w:t>数据</w:t>
            </w:r>
          </w:p>
        </w:tc>
        <w:tc>
          <w:tcPr>
            <w:tcW w:w="1549" w:type="dxa"/>
          </w:tcPr>
          <w:p w14:paraId="1C53F26B" w14:textId="77777777" w:rsidR="00BD2F91" w:rsidRDefault="00BD2F91" w:rsidP="006F10CC">
            <w:r>
              <w:rPr>
                <w:rFonts w:hint="eastAsia"/>
              </w:rPr>
              <w:t>数据类型</w:t>
            </w:r>
          </w:p>
        </w:tc>
        <w:tc>
          <w:tcPr>
            <w:tcW w:w="2074" w:type="dxa"/>
          </w:tcPr>
          <w:p w14:paraId="5B87A84B" w14:textId="77777777" w:rsidR="00BD2F91" w:rsidRDefault="00BD2F91" w:rsidP="006F10CC">
            <w:r>
              <w:rPr>
                <w:rFonts w:hint="eastAsia"/>
              </w:rPr>
              <w:t>备注</w:t>
            </w:r>
          </w:p>
        </w:tc>
      </w:tr>
      <w:tr w:rsidR="00BD2F91" w14:paraId="2EDF6B28" w14:textId="77777777" w:rsidTr="006F10CC">
        <w:tc>
          <w:tcPr>
            <w:tcW w:w="704" w:type="dxa"/>
          </w:tcPr>
          <w:p w14:paraId="65B39EE8" w14:textId="77777777" w:rsidR="00BD2F91" w:rsidRDefault="00BD2F91" w:rsidP="006F10CC">
            <w:pPr>
              <w:pStyle w:val="a3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 xml:space="preserve"> </w:t>
            </w:r>
          </w:p>
        </w:tc>
        <w:tc>
          <w:tcPr>
            <w:tcW w:w="3969" w:type="dxa"/>
            <w:shd w:val="clear" w:color="auto" w:fill="FFC000"/>
          </w:tcPr>
          <w:p w14:paraId="36E428B0" w14:textId="77777777" w:rsidR="00BD2F91" w:rsidRDefault="00BD2F91" w:rsidP="006F10CC">
            <w:r>
              <w:rPr>
                <w:rFonts w:hint="eastAsia"/>
              </w:rPr>
              <w:t>工作状态</w:t>
            </w:r>
          </w:p>
        </w:tc>
        <w:tc>
          <w:tcPr>
            <w:tcW w:w="1549" w:type="dxa"/>
            <w:shd w:val="clear" w:color="auto" w:fill="FFC000"/>
          </w:tcPr>
          <w:p w14:paraId="69F9ABD2" w14:textId="77777777" w:rsidR="00BD2F91" w:rsidRDefault="00BD2F91" w:rsidP="006F10CC"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2074" w:type="dxa"/>
            <w:shd w:val="clear" w:color="auto" w:fill="FFC000"/>
          </w:tcPr>
          <w:p w14:paraId="2A4186DC" w14:textId="77777777" w:rsidR="00BD2F91" w:rsidRDefault="00BD2F91" w:rsidP="006F10CC"/>
        </w:tc>
      </w:tr>
      <w:tr w:rsidR="00BD2F91" w14:paraId="77C89142" w14:textId="77777777" w:rsidTr="006F10CC">
        <w:tc>
          <w:tcPr>
            <w:tcW w:w="704" w:type="dxa"/>
          </w:tcPr>
          <w:p w14:paraId="4C1EB113" w14:textId="77777777" w:rsidR="00BD2F91" w:rsidRDefault="00BD2F91" w:rsidP="006F10CC">
            <w:pPr>
              <w:pStyle w:val="a3"/>
              <w:numPr>
                <w:ilvl w:val="0"/>
                <w:numId w:val="5"/>
              </w:numPr>
              <w:ind w:firstLineChars="0"/>
            </w:pPr>
          </w:p>
        </w:tc>
        <w:tc>
          <w:tcPr>
            <w:tcW w:w="3969" w:type="dxa"/>
            <w:shd w:val="clear" w:color="auto" w:fill="FFC000"/>
          </w:tcPr>
          <w:p w14:paraId="507C140C" w14:textId="77777777" w:rsidR="00BD2F91" w:rsidRDefault="00BD2F91" w:rsidP="006F10CC">
            <w:r>
              <w:rPr>
                <w:rFonts w:hint="eastAsia"/>
              </w:rPr>
              <w:t>实时功率</w:t>
            </w:r>
          </w:p>
        </w:tc>
        <w:tc>
          <w:tcPr>
            <w:tcW w:w="1549" w:type="dxa"/>
            <w:shd w:val="clear" w:color="auto" w:fill="FFC000"/>
          </w:tcPr>
          <w:p w14:paraId="4319EAA6" w14:textId="77777777" w:rsidR="00BD2F91" w:rsidRDefault="00BD2F91" w:rsidP="006F10CC"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2074" w:type="dxa"/>
            <w:shd w:val="clear" w:color="auto" w:fill="FFC000"/>
          </w:tcPr>
          <w:p w14:paraId="544BB76C" w14:textId="77777777" w:rsidR="00BD2F91" w:rsidRDefault="00BD2F91" w:rsidP="006F10CC"/>
        </w:tc>
      </w:tr>
      <w:tr w:rsidR="00BD2F91" w14:paraId="67CCCE88" w14:textId="77777777" w:rsidTr="006F10CC">
        <w:tc>
          <w:tcPr>
            <w:tcW w:w="704" w:type="dxa"/>
          </w:tcPr>
          <w:p w14:paraId="647987D0" w14:textId="77777777" w:rsidR="00BD2F91" w:rsidRDefault="00BD2F91" w:rsidP="006F10CC">
            <w:pPr>
              <w:pStyle w:val="a3"/>
              <w:numPr>
                <w:ilvl w:val="0"/>
                <w:numId w:val="5"/>
              </w:numPr>
              <w:ind w:firstLineChars="0"/>
            </w:pPr>
          </w:p>
        </w:tc>
        <w:tc>
          <w:tcPr>
            <w:tcW w:w="3969" w:type="dxa"/>
            <w:shd w:val="clear" w:color="auto" w:fill="FFC000"/>
          </w:tcPr>
          <w:p w14:paraId="255C13B3" w14:textId="77777777" w:rsidR="00BD2F91" w:rsidRDefault="00BD2F91" w:rsidP="006F10CC">
            <w:r>
              <w:rPr>
                <w:rFonts w:hint="eastAsia"/>
              </w:rPr>
              <w:t>水温</w:t>
            </w:r>
          </w:p>
        </w:tc>
        <w:tc>
          <w:tcPr>
            <w:tcW w:w="1549" w:type="dxa"/>
            <w:shd w:val="clear" w:color="auto" w:fill="FFC000"/>
          </w:tcPr>
          <w:p w14:paraId="586C8B66" w14:textId="77777777" w:rsidR="00BD2F91" w:rsidRDefault="00BD2F91" w:rsidP="006F10CC"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2074" w:type="dxa"/>
            <w:shd w:val="clear" w:color="auto" w:fill="FFC000"/>
          </w:tcPr>
          <w:p w14:paraId="572CABEF" w14:textId="77777777" w:rsidR="00BD2F91" w:rsidRDefault="00BD2F91" w:rsidP="006F10CC"/>
        </w:tc>
      </w:tr>
      <w:tr w:rsidR="00BD2F91" w14:paraId="778E7C4E" w14:textId="77777777" w:rsidTr="006F10CC">
        <w:tc>
          <w:tcPr>
            <w:tcW w:w="704" w:type="dxa"/>
          </w:tcPr>
          <w:p w14:paraId="371C2806" w14:textId="77777777" w:rsidR="00BD2F91" w:rsidRDefault="00BD2F91" w:rsidP="006F10CC">
            <w:pPr>
              <w:pStyle w:val="a3"/>
              <w:numPr>
                <w:ilvl w:val="0"/>
                <w:numId w:val="5"/>
              </w:numPr>
              <w:ind w:firstLineChars="0"/>
            </w:pPr>
          </w:p>
        </w:tc>
        <w:tc>
          <w:tcPr>
            <w:tcW w:w="3969" w:type="dxa"/>
            <w:shd w:val="clear" w:color="auto" w:fill="FFC000"/>
          </w:tcPr>
          <w:p w14:paraId="4E38483E" w14:textId="77777777" w:rsidR="00BD2F91" w:rsidRDefault="00BD2F91" w:rsidP="006F10CC">
            <w:r>
              <w:rPr>
                <w:rFonts w:hint="eastAsia"/>
              </w:rPr>
              <w:t>电压、电流</w:t>
            </w:r>
          </w:p>
        </w:tc>
        <w:tc>
          <w:tcPr>
            <w:tcW w:w="1549" w:type="dxa"/>
            <w:shd w:val="clear" w:color="auto" w:fill="FFC000"/>
          </w:tcPr>
          <w:p w14:paraId="60385919" w14:textId="77777777" w:rsidR="00BD2F91" w:rsidRDefault="00BD2F91" w:rsidP="006F10CC"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2074" w:type="dxa"/>
            <w:shd w:val="clear" w:color="auto" w:fill="FFC000"/>
          </w:tcPr>
          <w:p w14:paraId="6CBF0778" w14:textId="77777777" w:rsidR="00BD2F91" w:rsidRDefault="00BD2F91" w:rsidP="006F10CC"/>
        </w:tc>
      </w:tr>
      <w:tr w:rsidR="00BD2F91" w14:paraId="13F52089" w14:textId="77777777" w:rsidTr="006F10CC">
        <w:tc>
          <w:tcPr>
            <w:tcW w:w="704" w:type="dxa"/>
          </w:tcPr>
          <w:p w14:paraId="3043A3F7" w14:textId="77777777" w:rsidR="00BD2F91" w:rsidRDefault="00BD2F91" w:rsidP="006F10CC">
            <w:pPr>
              <w:pStyle w:val="a3"/>
              <w:numPr>
                <w:ilvl w:val="0"/>
                <w:numId w:val="5"/>
              </w:numPr>
              <w:ind w:firstLineChars="0"/>
            </w:pPr>
          </w:p>
        </w:tc>
        <w:tc>
          <w:tcPr>
            <w:tcW w:w="3969" w:type="dxa"/>
            <w:shd w:val="clear" w:color="auto" w:fill="FFC000"/>
          </w:tcPr>
          <w:p w14:paraId="2DF5F64D" w14:textId="77777777" w:rsidR="00BD2F91" w:rsidRDefault="00BD2F91" w:rsidP="006F10CC">
            <w:r>
              <w:rPr>
                <w:rFonts w:hint="eastAsia"/>
              </w:rPr>
              <w:t>制热/冷功率</w:t>
            </w:r>
          </w:p>
        </w:tc>
        <w:tc>
          <w:tcPr>
            <w:tcW w:w="1549" w:type="dxa"/>
            <w:shd w:val="clear" w:color="auto" w:fill="FFC000"/>
          </w:tcPr>
          <w:p w14:paraId="4FF6AAF5" w14:textId="77777777" w:rsidR="00BD2F91" w:rsidRDefault="00BD2F91" w:rsidP="006F10CC"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2074" w:type="dxa"/>
            <w:shd w:val="clear" w:color="auto" w:fill="FFC000"/>
          </w:tcPr>
          <w:p w14:paraId="450961AE" w14:textId="77777777" w:rsidR="00BD2F91" w:rsidRDefault="00BD2F91" w:rsidP="006F10CC"/>
        </w:tc>
      </w:tr>
    </w:tbl>
    <w:p w14:paraId="3DEDF6D2" w14:textId="77777777" w:rsidR="00BD2F91" w:rsidRDefault="00BD2F91" w:rsidP="00BD2F91"/>
    <w:p w14:paraId="6D22A1F7" w14:textId="77777777" w:rsidR="00BD2F91" w:rsidRDefault="00BD2F91" w:rsidP="00BD2F91">
      <w:pPr>
        <w:pStyle w:val="3"/>
      </w:pPr>
      <w:r>
        <w:rPr>
          <w:rFonts w:hint="eastAsia"/>
        </w:rPr>
        <w:t>逆变器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704"/>
        <w:gridCol w:w="3969"/>
        <w:gridCol w:w="1549"/>
        <w:gridCol w:w="2074"/>
      </w:tblGrid>
      <w:tr w:rsidR="00BD2F91" w14:paraId="070C2A72" w14:textId="77777777" w:rsidTr="006F10CC">
        <w:tc>
          <w:tcPr>
            <w:tcW w:w="704" w:type="dxa"/>
          </w:tcPr>
          <w:p w14:paraId="64AC6C1A" w14:textId="77777777" w:rsidR="00BD2F91" w:rsidRDefault="00BD2F91" w:rsidP="006F10CC">
            <w:r>
              <w:rPr>
                <w:rFonts w:hint="eastAsia"/>
              </w:rPr>
              <w:t>序号</w:t>
            </w:r>
          </w:p>
        </w:tc>
        <w:tc>
          <w:tcPr>
            <w:tcW w:w="3969" w:type="dxa"/>
          </w:tcPr>
          <w:p w14:paraId="45BC0686" w14:textId="77777777" w:rsidR="00BD2F91" w:rsidRDefault="00BD2F91" w:rsidP="006F10CC">
            <w:r>
              <w:rPr>
                <w:rFonts w:hint="eastAsia"/>
              </w:rPr>
              <w:t>数据</w:t>
            </w:r>
          </w:p>
        </w:tc>
        <w:tc>
          <w:tcPr>
            <w:tcW w:w="1549" w:type="dxa"/>
          </w:tcPr>
          <w:p w14:paraId="59531DCB" w14:textId="77777777" w:rsidR="00BD2F91" w:rsidRDefault="00BD2F91" w:rsidP="006F10CC">
            <w:r>
              <w:rPr>
                <w:rFonts w:hint="eastAsia"/>
              </w:rPr>
              <w:t>数据类型</w:t>
            </w:r>
          </w:p>
        </w:tc>
        <w:tc>
          <w:tcPr>
            <w:tcW w:w="2074" w:type="dxa"/>
          </w:tcPr>
          <w:p w14:paraId="64AAC9CA" w14:textId="77777777" w:rsidR="00BD2F91" w:rsidRDefault="00BD2F91" w:rsidP="006F10CC">
            <w:r>
              <w:rPr>
                <w:rFonts w:hint="eastAsia"/>
              </w:rPr>
              <w:t>备注</w:t>
            </w:r>
          </w:p>
        </w:tc>
      </w:tr>
      <w:tr w:rsidR="00BD2F91" w14:paraId="5F190B02" w14:textId="77777777" w:rsidTr="006F10CC">
        <w:tc>
          <w:tcPr>
            <w:tcW w:w="704" w:type="dxa"/>
          </w:tcPr>
          <w:p w14:paraId="78C505A4" w14:textId="77777777" w:rsidR="00BD2F91" w:rsidRDefault="00BD2F91" w:rsidP="006F10CC">
            <w:pPr>
              <w:pStyle w:val="a3"/>
              <w:numPr>
                <w:ilvl w:val="0"/>
                <w:numId w:val="7"/>
              </w:numPr>
              <w:ind w:firstLineChars="0"/>
            </w:pPr>
            <w:r>
              <w:rPr>
                <w:rFonts w:hint="eastAsia"/>
              </w:rPr>
              <w:t xml:space="preserve"> </w:t>
            </w:r>
          </w:p>
        </w:tc>
        <w:tc>
          <w:tcPr>
            <w:tcW w:w="3969" w:type="dxa"/>
          </w:tcPr>
          <w:p w14:paraId="3976678E" w14:textId="77777777" w:rsidR="00BD2F91" w:rsidRDefault="00BD2F91" w:rsidP="006F10CC">
            <w:r>
              <w:rPr>
                <w:rFonts w:hint="eastAsia"/>
              </w:rPr>
              <w:t>状态</w:t>
            </w:r>
          </w:p>
        </w:tc>
        <w:tc>
          <w:tcPr>
            <w:tcW w:w="1549" w:type="dxa"/>
          </w:tcPr>
          <w:p w14:paraId="0E6F798C" w14:textId="77777777" w:rsidR="00BD2F91" w:rsidRDefault="00BD2F91" w:rsidP="006F10CC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6596A3DC" w14:textId="77777777" w:rsidR="00BD2F91" w:rsidRDefault="00BD2F91" w:rsidP="006F10CC"/>
        </w:tc>
      </w:tr>
      <w:tr w:rsidR="00BD2F91" w14:paraId="3D7E1CBA" w14:textId="77777777" w:rsidTr="006F10CC">
        <w:tc>
          <w:tcPr>
            <w:tcW w:w="704" w:type="dxa"/>
          </w:tcPr>
          <w:p w14:paraId="5EC82EA1" w14:textId="77777777" w:rsidR="00BD2F91" w:rsidRDefault="00BD2F91" w:rsidP="006F10CC">
            <w:pPr>
              <w:pStyle w:val="a3"/>
              <w:numPr>
                <w:ilvl w:val="0"/>
                <w:numId w:val="7"/>
              </w:numPr>
              <w:ind w:firstLineChars="0"/>
            </w:pPr>
          </w:p>
        </w:tc>
        <w:tc>
          <w:tcPr>
            <w:tcW w:w="3969" w:type="dxa"/>
          </w:tcPr>
          <w:p w14:paraId="40B1CDB3" w14:textId="77777777" w:rsidR="00BD2F91" w:rsidRDefault="00BD2F91" w:rsidP="006F10CC">
            <w:r>
              <w:rPr>
                <w:rFonts w:hint="eastAsia"/>
              </w:rPr>
              <w:t>水温</w:t>
            </w:r>
          </w:p>
        </w:tc>
        <w:tc>
          <w:tcPr>
            <w:tcW w:w="1549" w:type="dxa"/>
          </w:tcPr>
          <w:p w14:paraId="002D257F" w14:textId="77777777" w:rsidR="00BD2F91" w:rsidRDefault="00BD2F91" w:rsidP="006F10CC"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2074" w:type="dxa"/>
          </w:tcPr>
          <w:p w14:paraId="5F0427F7" w14:textId="77777777" w:rsidR="00BD2F91" w:rsidRDefault="00BD2F91" w:rsidP="006F10CC"/>
        </w:tc>
      </w:tr>
      <w:tr w:rsidR="00BD2F91" w14:paraId="4AA6F0D9" w14:textId="77777777" w:rsidTr="006F10CC">
        <w:tc>
          <w:tcPr>
            <w:tcW w:w="704" w:type="dxa"/>
          </w:tcPr>
          <w:p w14:paraId="2A20E64F" w14:textId="77777777" w:rsidR="00BD2F91" w:rsidRDefault="00BD2F91" w:rsidP="006F10CC">
            <w:pPr>
              <w:pStyle w:val="a3"/>
              <w:numPr>
                <w:ilvl w:val="0"/>
                <w:numId w:val="7"/>
              </w:numPr>
              <w:ind w:firstLineChars="0"/>
            </w:pPr>
          </w:p>
        </w:tc>
        <w:tc>
          <w:tcPr>
            <w:tcW w:w="3969" w:type="dxa"/>
          </w:tcPr>
          <w:p w14:paraId="4B303D44" w14:textId="77777777" w:rsidR="00BD2F91" w:rsidRDefault="00BD2F91" w:rsidP="006F10CC">
            <w:r>
              <w:rPr>
                <w:rFonts w:hint="eastAsia"/>
              </w:rPr>
              <w:t>实时功率</w:t>
            </w:r>
          </w:p>
        </w:tc>
        <w:tc>
          <w:tcPr>
            <w:tcW w:w="1549" w:type="dxa"/>
          </w:tcPr>
          <w:p w14:paraId="14AB2802" w14:textId="77777777" w:rsidR="00BD2F91" w:rsidRDefault="00BD2F91" w:rsidP="006F10CC"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2074" w:type="dxa"/>
          </w:tcPr>
          <w:p w14:paraId="052A8117" w14:textId="77777777" w:rsidR="00BD2F91" w:rsidRDefault="00BD2F91" w:rsidP="006F10CC"/>
        </w:tc>
      </w:tr>
    </w:tbl>
    <w:p w14:paraId="01729618" w14:textId="77777777" w:rsidR="00BD2F91" w:rsidRDefault="00BD2F91" w:rsidP="00BD2F91"/>
    <w:p w14:paraId="23F4C15B" w14:textId="77777777" w:rsidR="00BD2F91" w:rsidRDefault="00BD2F91" w:rsidP="00BD2F91">
      <w:pPr>
        <w:pStyle w:val="3"/>
      </w:pPr>
      <w:r>
        <w:rPr>
          <w:rFonts w:hint="eastAsia"/>
        </w:rPr>
        <w:t>智能插座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704"/>
        <w:gridCol w:w="3969"/>
        <w:gridCol w:w="1549"/>
        <w:gridCol w:w="2074"/>
      </w:tblGrid>
      <w:tr w:rsidR="00BD2F91" w14:paraId="0BFCBC4C" w14:textId="77777777" w:rsidTr="006F10CC">
        <w:tc>
          <w:tcPr>
            <w:tcW w:w="704" w:type="dxa"/>
          </w:tcPr>
          <w:p w14:paraId="7FAA8118" w14:textId="77777777" w:rsidR="00BD2F91" w:rsidRDefault="00BD2F91" w:rsidP="006F10CC">
            <w:r>
              <w:rPr>
                <w:rFonts w:hint="eastAsia"/>
              </w:rPr>
              <w:t>序号</w:t>
            </w:r>
          </w:p>
        </w:tc>
        <w:tc>
          <w:tcPr>
            <w:tcW w:w="3969" w:type="dxa"/>
          </w:tcPr>
          <w:p w14:paraId="4B277489" w14:textId="77777777" w:rsidR="00BD2F91" w:rsidRDefault="00BD2F91" w:rsidP="006F10CC">
            <w:r>
              <w:rPr>
                <w:rFonts w:hint="eastAsia"/>
              </w:rPr>
              <w:t>数据</w:t>
            </w:r>
          </w:p>
        </w:tc>
        <w:tc>
          <w:tcPr>
            <w:tcW w:w="1549" w:type="dxa"/>
          </w:tcPr>
          <w:p w14:paraId="43AE82E9" w14:textId="77777777" w:rsidR="00BD2F91" w:rsidRDefault="00BD2F91" w:rsidP="006F10CC">
            <w:r>
              <w:rPr>
                <w:rFonts w:hint="eastAsia"/>
              </w:rPr>
              <w:t>数据类型</w:t>
            </w:r>
          </w:p>
        </w:tc>
        <w:tc>
          <w:tcPr>
            <w:tcW w:w="2074" w:type="dxa"/>
          </w:tcPr>
          <w:p w14:paraId="18E10801" w14:textId="77777777" w:rsidR="00BD2F91" w:rsidRDefault="00BD2F91" w:rsidP="006F10CC">
            <w:r>
              <w:rPr>
                <w:rFonts w:hint="eastAsia"/>
              </w:rPr>
              <w:t>备注</w:t>
            </w:r>
          </w:p>
        </w:tc>
      </w:tr>
      <w:tr w:rsidR="00BD2F91" w14:paraId="6C8E6002" w14:textId="77777777" w:rsidTr="006F10CC">
        <w:tc>
          <w:tcPr>
            <w:tcW w:w="704" w:type="dxa"/>
          </w:tcPr>
          <w:p w14:paraId="79D07058" w14:textId="77777777" w:rsidR="00BD2F91" w:rsidRDefault="00BD2F91" w:rsidP="006F10CC">
            <w:pPr>
              <w:pStyle w:val="a3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 xml:space="preserve"> </w:t>
            </w:r>
          </w:p>
        </w:tc>
        <w:tc>
          <w:tcPr>
            <w:tcW w:w="3969" w:type="dxa"/>
          </w:tcPr>
          <w:p w14:paraId="4C72DDC6" w14:textId="77777777" w:rsidR="00BD2F91" w:rsidRDefault="00BD2F91" w:rsidP="006F10CC">
            <w:r>
              <w:rPr>
                <w:rFonts w:hint="eastAsia"/>
              </w:rPr>
              <w:t>电流总</w:t>
            </w:r>
          </w:p>
        </w:tc>
        <w:tc>
          <w:tcPr>
            <w:tcW w:w="1549" w:type="dxa"/>
          </w:tcPr>
          <w:p w14:paraId="6DB2CDDE" w14:textId="77777777" w:rsidR="00BD2F91" w:rsidRDefault="00BD2F91" w:rsidP="006F10CC"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2074" w:type="dxa"/>
          </w:tcPr>
          <w:p w14:paraId="7F90AEC9" w14:textId="77777777" w:rsidR="00BD2F91" w:rsidRDefault="00BD2F91" w:rsidP="006F10CC"/>
        </w:tc>
      </w:tr>
      <w:tr w:rsidR="00BD2F91" w14:paraId="0CE780E0" w14:textId="77777777" w:rsidTr="006F10CC">
        <w:tc>
          <w:tcPr>
            <w:tcW w:w="704" w:type="dxa"/>
          </w:tcPr>
          <w:p w14:paraId="2D062AD5" w14:textId="77777777" w:rsidR="00BD2F91" w:rsidRDefault="00BD2F91" w:rsidP="006F10CC">
            <w:pPr>
              <w:pStyle w:val="a3"/>
              <w:numPr>
                <w:ilvl w:val="0"/>
                <w:numId w:val="5"/>
              </w:numPr>
              <w:ind w:firstLineChars="0"/>
            </w:pPr>
          </w:p>
        </w:tc>
        <w:tc>
          <w:tcPr>
            <w:tcW w:w="3969" w:type="dxa"/>
          </w:tcPr>
          <w:p w14:paraId="60A5FBD4" w14:textId="77777777" w:rsidR="00BD2F91" w:rsidRDefault="00BD2F91" w:rsidP="006F10CC">
            <w:r>
              <w:rPr>
                <w:rFonts w:hint="eastAsia"/>
              </w:rPr>
              <w:t>接入状态检测</w:t>
            </w:r>
          </w:p>
        </w:tc>
        <w:tc>
          <w:tcPr>
            <w:tcW w:w="1549" w:type="dxa"/>
          </w:tcPr>
          <w:p w14:paraId="5ABAD4AC" w14:textId="77777777" w:rsidR="00BD2F91" w:rsidRDefault="00BD2F91" w:rsidP="006F10CC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4C7DB076" w14:textId="77777777" w:rsidR="00BD2F91" w:rsidRDefault="00BD2F91" w:rsidP="006F10CC"/>
        </w:tc>
      </w:tr>
      <w:tr w:rsidR="00BD2F91" w14:paraId="1FDC1D60" w14:textId="77777777" w:rsidTr="006F10CC">
        <w:tc>
          <w:tcPr>
            <w:tcW w:w="704" w:type="dxa"/>
          </w:tcPr>
          <w:p w14:paraId="2847DB55" w14:textId="77777777" w:rsidR="00BD2F91" w:rsidRDefault="00BD2F91" w:rsidP="006F10CC">
            <w:pPr>
              <w:pStyle w:val="a3"/>
              <w:numPr>
                <w:ilvl w:val="0"/>
                <w:numId w:val="5"/>
              </w:numPr>
              <w:ind w:firstLineChars="0"/>
            </w:pPr>
          </w:p>
        </w:tc>
        <w:tc>
          <w:tcPr>
            <w:tcW w:w="3969" w:type="dxa"/>
          </w:tcPr>
          <w:p w14:paraId="67B60A11" w14:textId="77777777" w:rsidR="00BD2F91" w:rsidRDefault="00BD2F91" w:rsidP="006F10CC">
            <w:r>
              <w:rPr>
                <w:rFonts w:hint="eastAsia"/>
              </w:rPr>
              <w:t>开关状态总</w:t>
            </w:r>
          </w:p>
        </w:tc>
        <w:tc>
          <w:tcPr>
            <w:tcW w:w="1549" w:type="dxa"/>
          </w:tcPr>
          <w:p w14:paraId="4DAD253C" w14:textId="77777777" w:rsidR="00BD2F91" w:rsidRDefault="00BD2F91" w:rsidP="006F10CC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067A60B1" w14:textId="77777777" w:rsidR="00BD2F91" w:rsidRDefault="00BD2F91" w:rsidP="006F10CC">
            <w:r>
              <w:rPr>
                <w:rFonts w:hint="eastAsia"/>
              </w:rPr>
              <w:t>上下行</w:t>
            </w:r>
          </w:p>
        </w:tc>
      </w:tr>
    </w:tbl>
    <w:p w14:paraId="5A5FB2C2" w14:textId="77777777" w:rsidR="00BD2F91" w:rsidRDefault="00BD2F91" w:rsidP="00BD2F91">
      <w:pPr>
        <w:pStyle w:val="3"/>
      </w:pPr>
      <w:r>
        <w:rPr>
          <w:rFonts w:hint="eastAsia"/>
        </w:rPr>
        <w:t>热水器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704"/>
        <w:gridCol w:w="3969"/>
        <w:gridCol w:w="1549"/>
        <w:gridCol w:w="2074"/>
      </w:tblGrid>
      <w:tr w:rsidR="00BD2F91" w14:paraId="298A4418" w14:textId="77777777" w:rsidTr="006F10CC">
        <w:tc>
          <w:tcPr>
            <w:tcW w:w="704" w:type="dxa"/>
          </w:tcPr>
          <w:p w14:paraId="24598FE0" w14:textId="77777777" w:rsidR="00BD2F91" w:rsidRDefault="00BD2F91" w:rsidP="006F10CC">
            <w:r>
              <w:rPr>
                <w:rFonts w:hint="eastAsia"/>
              </w:rPr>
              <w:t>序号</w:t>
            </w:r>
          </w:p>
        </w:tc>
        <w:tc>
          <w:tcPr>
            <w:tcW w:w="3969" w:type="dxa"/>
          </w:tcPr>
          <w:p w14:paraId="1AF13E39" w14:textId="77777777" w:rsidR="00BD2F91" w:rsidRDefault="00BD2F91" w:rsidP="006F10CC">
            <w:r>
              <w:rPr>
                <w:rFonts w:hint="eastAsia"/>
              </w:rPr>
              <w:t>数据</w:t>
            </w:r>
          </w:p>
        </w:tc>
        <w:tc>
          <w:tcPr>
            <w:tcW w:w="1549" w:type="dxa"/>
          </w:tcPr>
          <w:p w14:paraId="33ECCCE0" w14:textId="77777777" w:rsidR="00BD2F91" w:rsidRDefault="00BD2F91" w:rsidP="006F10CC">
            <w:r>
              <w:rPr>
                <w:rFonts w:hint="eastAsia"/>
              </w:rPr>
              <w:t>数据类型</w:t>
            </w:r>
          </w:p>
        </w:tc>
        <w:tc>
          <w:tcPr>
            <w:tcW w:w="2074" w:type="dxa"/>
          </w:tcPr>
          <w:p w14:paraId="1E7C81BF" w14:textId="77777777" w:rsidR="00BD2F91" w:rsidRDefault="00BD2F91" w:rsidP="006F10CC">
            <w:r>
              <w:rPr>
                <w:rFonts w:hint="eastAsia"/>
              </w:rPr>
              <w:t>备注</w:t>
            </w:r>
          </w:p>
        </w:tc>
      </w:tr>
      <w:tr w:rsidR="00BD2F91" w14:paraId="4E812157" w14:textId="77777777" w:rsidTr="006F10CC">
        <w:tc>
          <w:tcPr>
            <w:tcW w:w="704" w:type="dxa"/>
          </w:tcPr>
          <w:p w14:paraId="3863200A" w14:textId="77777777" w:rsidR="00BD2F91" w:rsidRDefault="00BD2F91" w:rsidP="006F10CC">
            <w:pPr>
              <w:pStyle w:val="a3"/>
              <w:numPr>
                <w:ilvl w:val="0"/>
                <w:numId w:val="7"/>
              </w:numPr>
              <w:ind w:firstLineChars="0"/>
            </w:pPr>
            <w:r>
              <w:rPr>
                <w:rFonts w:hint="eastAsia"/>
              </w:rPr>
              <w:t xml:space="preserve"> </w:t>
            </w:r>
          </w:p>
        </w:tc>
        <w:tc>
          <w:tcPr>
            <w:tcW w:w="3969" w:type="dxa"/>
          </w:tcPr>
          <w:p w14:paraId="4DD0F8DF" w14:textId="77777777" w:rsidR="00BD2F91" w:rsidRDefault="00BD2F91" w:rsidP="006F10CC">
            <w:r>
              <w:rPr>
                <w:rFonts w:hint="eastAsia"/>
              </w:rPr>
              <w:t>状态</w:t>
            </w:r>
          </w:p>
        </w:tc>
        <w:tc>
          <w:tcPr>
            <w:tcW w:w="1549" w:type="dxa"/>
          </w:tcPr>
          <w:p w14:paraId="64E869A9" w14:textId="77777777" w:rsidR="00BD2F91" w:rsidRDefault="00BD2F91" w:rsidP="006F10CC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432A72C1" w14:textId="77777777" w:rsidR="00BD2F91" w:rsidRDefault="00BD2F91" w:rsidP="006F10CC"/>
        </w:tc>
      </w:tr>
      <w:tr w:rsidR="00BD2F91" w14:paraId="501F9323" w14:textId="77777777" w:rsidTr="006F10CC">
        <w:tc>
          <w:tcPr>
            <w:tcW w:w="704" w:type="dxa"/>
          </w:tcPr>
          <w:p w14:paraId="4AE8EE88" w14:textId="77777777" w:rsidR="00BD2F91" w:rsidRDefault="00BD2F91" w:rsidP="006F10CC">
            <w:pPr>
              <w:pStyle w:val="a3"/>
              <w:numPr>
                <w:ilvl w:val="0"/>
                <w:numId w:val="7"/>
              </w:numPr>
              <w:ind w:firstLineChars="0"/>
            </w:pPr>
          </w:p>
        </w:tc>
        <w:tc>
          <w:tcPr>
            <w:tcW w:w="3969" w:type="dxa"/>
          </w:tcPr>
          <w:p w14:paraId="6513AEC5" w14:textId="77777777" w:rsidR="00BD2F91" w:rsidRDefault="00BD2F91" w:rsidP="006F10CC">
            <w:r>
              <w:rPr>
                <w:rFonts w:hint="eastAsia"/>
              </w:rPr>
              <w:t>水温</w:t>
            </w:r>
          </w:p>
        </w:tc>
        <w:tc>
          <w:tcPr>
            <w:tcW w:w="1549" w:type="dxa"/>
          </w:tcPr>
          <w:p w14:paraId="3F24B3D4" w14:textId="77777777" w:rsidR="00BD2F91" w:rsidRDefault="00BD2F91" w:rsidP="006F10CC"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2074" w:type="dxa"/>
          </w:tcPr>
          <w:p w14:paraId="7E1393F1" w14:textId="77777777" w:rsidR="00BD2F91" w:rsidRDefault="00BD2F91" w:rsidP="006F10CC"/>
        </w:tc>
      </w:tr>
      <w:tr w:rsidR="00BD2F91" w14:paraId="3F889D16" w14:textId="77777777" w:rsidTr="006F10CC">
        <w:tc>
          <w:tcPr>
            <w:tcW w:w="704" w:type="dxa"/>
          </w:tcPr>
          <w:p w14:paraId="665C9907" w14:textId="77777777" w:rsidR="00BD2F91" w:rsidRDefault="00BD2F91" w:rsidP="006F10CC">
            <w:pPr>
              <w:pStyle w:val="a3"/>
              <w:numPr>
                <w:ilvl w:val="0"/>
                <w:numId w:val="7"/>
              </w:numPr>
              <w:ind w:firstLineChars="0"/>
            </w:pPr>
          </w:p>
        </w:tc>
        <w:tc>
          <w:tcPr>
            <w:tcW w:w="3969" w:type="dxa"/>
          </w:tcPr>
          <w:p w14:paraId="0967904A" w14:textId="77777777" w:rsidR="00BD2F91" w:rsidRDefault="00BD2F91" w:rsidP="006F10CC">
            <w:r>
              <w:rPr>
                <w:rFonts w:hint="eastAsia"/>
              </w:rPr>
              <w:t>实时功率</w:t>
            </w:r>
          </w:p>
        </w:tc>
        <w:tc>
          <w:tcPr>
            <w:tcW w:w="1549" w:type="dxa"/>
          </w:tcPr>
          <w:p w14:paraId="65172C31" w14:textId="77777777" w:rsidR="00BD2F91" w:rsidRDefault="00BD2F91" w:rsidP="006F10CC"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2074" w:type="dxa"/>
          </w:tcPr>
          <w:p w14:paraId="45072E50" w14:textId="77777777" w:rsidR="00BD2F91" w:rsidRDefault="00BD2F91" w:rsidP="006F10CC"/>
        </w:tc>
      </w:tr>
    </w:tbl>
    <w:p w14:paraId="76FF2FA7" w14:textId="77777777" w:rsidR="00BD2F91" w:rsidRDefault="00BD2F91" w:rsidP="00BD2F91">
      <w:pPr>
        <w:pStyle w:val="3"/>
      </w:pPr>
      <w:r>
        <w:rPr>
          <w:rFonts w:hint="eastAsia"/>
        </w:rPr>
        <w:t>充电桩，家用单相交流充电桩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704"/>
        <w:gridCol w:w="3969"/>
        <w:gridCol w:w="1549"/>
        <w:gridCol w:w="2074"/>
      </w:tblGrid>
      <w:tr w:rsidR="00BD2F91" w14:paraId="7775F7D5" w14:textId="77777777" w:rsidTr="006F10CC">
        <w:tc>
          <w:tcPr>
            <w:tcW w:w="704" w:type="dxa"/>
          </w:tcPr>
          <w:p w14:paraId="36D411A1" w14:textId="77777777" w:rsidR="00BD2F91" w:rsidRDefault="00BD2F91" w:rsidP="006F10CC">
            <w:r>
              <w:rPr>
                <w:rFonts w:hint="eastAsia"/>
              </w:rPr>
              <w:t>序号</w:t>
            </w:r>
          </w:p>
        </w:tc>
        <w:tc>
          <w:tcPr>
            <w:tcW w:w="3969" w:type="dxa"/>
          </w:tcPr>
          <w:p w14:paraId="00B51FFD" w14:textId="77777777" w:rsidR="00BD2F91" w:rsidRDefault="00BD2F91" w:rsidP="006F10CC">
            <w:r>
              <w:rPr>
                <w:rFonts w:hint="eastAsia"/>
              </w:rPr>
              <w:t>数据</w:t>
            </w:r>
          </w:p>
        </w:tc>
        <w:tc>
          <w:tcPr>
            <w:tcW w:w="1549" w:type="dxa"/>
          </w:tcPr>
          <w:p w14:paraId="3F98DFDD" w14:textId="77777777" w:rsidR="00BD2F91" w:rsidRDefault="00BD2F91" w:rsidP="006F10CC">
            <w:r>
              <w:rPr>
                <w:rFonts w:hint="eastAsia"/>
              </w:rPr>
              <w:t>数据类型</w:t>
            </w:r>
          </w:p>
        </w:tc>
        <w:tc>
          <w:tcPr>
            <w:tcW w:w="2074" w:type="dxa"/>
          </w:tcPr>
          <w:p w14:paraId="66D0E88B" w14:textId="77777777" w:rsidR="00BD2F91" w:rsidRDefault="00BD2F91" w:rsidP="006F10CC">
            <w:r>
              <w:rPr>
                <w:rFonts w:hint="eastAsia"/>
              </w:rPr>
              <w:t>备注</w:t>
            </w:r>
          </w:p>
        </w:tc>
      </w:tr>
      <w:tr w:rsidR="00BD2F91" w14:paraId="2883E40C" w14:textId="77777777" w:rsidTr="006F10CC">
        <w:tc>
          <w:tcPr>
            <w:tcW w:w="704" w:type="dxa"/>
          </w:tcPr>
          <w:p w14:paraId="03B19055" w14:textId="77777777" w:rsidR="00BD2F91" w:rsidRDefault="00BD2F91" w:rsidP="006F10CC">
            <w:pPr>
              <w:pStyle w:val="a3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t xml:space="preserve"> </w:t>
            </w:r>
          </w:p>
        </w:tc>
        <w:tc>
          <w:tcPr>
            <w:tcW w:w="3969" w:type="dxa"/>
            <w:vAlign w:val="center"/>
          </w:tcPr>
          <w:p w14:paraId="4DFABA5C" w14:textId="77777777" w:rsidR="00BD2F91" w:rsidRDefault="00BD2F91" w:rsidP="006F10CC">
            <w:pPr>
              <w:pStyle w:val="TableParagraph"/>
              <w:spacing w:before="142"/>
              <w:ind w:right="91"/>
              <w:jc w:val="left"/>
              <w:rPr>
                <w:sz w:val="21"/>
              </w:rPr>
            </w:pPr>
            <w:r>
              <w:rPr>
                <w:sz w:val="21"/>
              </w:rPr>
              <w:t>电桩物理状态</w:t>
            </w:r>
          </w:p>
        </w:tc>
        <w:tc>
          <w:tcPr>
            <w:tcW w:w="1549" w:type="dxa"/>
          </w:tcPr>
          <w:p w14:paraId="26CC3F14" w14:textId="77777777" w:rsidR="00BD2F91" w:rsidRDefault="00BD2F91" w:rsidP="006F10CC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049CAC13" w14:textId="77777777" w:rsidR="00BD2F91" w:rsidRDefault="00BD2F91" w:rsidP="006F10CC">
            <w:pPr>
              <w:pStyle w:val="TableParagraph"/>
              <w:spacing w:line="278" w:lineRule="exact"/>
              <w:ind w:left="102"/>
              <w:jc w:val="left"/>
              <w:rPr>
                <w:sz w:val="21"/>
              </w:rPr>
            </w:pPr>
            <w:r>
              <w:rPr>
                <w:rFonts w:ascii="Times New Roman" w:eastAsia="Times New Roman"/>
                <w:sz w:val="21"/>
              </w:rPr>
              <w:t>1.</w:t>
            </w:r>
            <w:r>
              <w:rPr>
                <w:sz w:val="21"/>
              </w:rPr>
              <w:t>空闲中</w:t>
            </w:r>
          </w:p>
          <w:p w14:paraId="09820529" w14:textId="77777777" w:rsidR="00BD2F91" w:rsidRDefault="00BD2F91" w:rsidP="006F10CC">
            <w:pPr>
              <w:pStyle w:val="TableParagraph"/>
              <w:spacing w:before="21"/>
              <w:ind w:left="102"/>
              <w:jc w:val="left"/>
              <w:rPr>
                <w:sz w:val="21"/>
              </w:rPr>
            </w:pPr>
            <w:r>
              <w:rPr>
                <w:rFonts w:ascii="Times New Roman" w:eastAsia="Times New Roman"/>
                <w:sz w:val="21"/>
              </w:rPr>
              <w:t>2.</w:t>
            </w:r>
            <w:r>
              <w:rPr>
                <w:sz w:val="21"/>
              </w:rPr>
              <w:t>充电中</w:t>
            </w:r>
          </w:p>
          <w:p w14:paraId="5C0CA878" w14:textId="77777777" w:rsidR="00BD2F91" w:rsidRDefault="00BD2F91" w:rsidP="006F10CC">
            <w:pPr>
              <w:pStyle w:val="TableParagraph"/>
              <w:spacing w:before="21"/>
              <w:ind w:left="102"/>
              <w:jc w:val="left"/>
              <w:rPr>
                <w:sz w:val="21"/>
              </w:rPr>
            </w:pPr>
            <w:r>
              <w:rPr>
                <w:rFonts w:ascii="Times New Roman" w:eastAsia="Times New Roman"/>
                <w:sz w:val="21"/>
              </w:rPr>
              <w:t>3.</w:t>
            </w:r>
            <w:r>
              <w:rPr>
                <w:sz w:val="21"/>
              </w:rPr>
              <w:t>故障中</w:t>
            </w:r>
          </w:p>
          <w:p w14:paraId="6CA7F4BC" w14:textId="77777777" w:rsidR="00BD2F91" w:rsidRDefault="00BD2F91" w:rsidP="006F10CC">
            <w:pPr>
              <w:pStyle w:val="TableParagraph"/>
              <w:spacing w:before="21"/>
              <w:ind w:left="102"/>
              <w:jc w:val="left"/>
              <w:rPr>
                <w:sz w:val="21"/>
              </w:rPr>
            </w:pPr>
            <w:r>
              <w:rPr>
                <w:rFonts w:ascii="Times New Roman" w:eastAsia="Times New Roman"/>
                <w:sz w:val="21"/>
              </w:rPr>
              <w:t>4.</w:t>
            </w:r>
            <w:r>
              <w:rPr>
                <w:sz w:val="21"/>
              </w:rPr>
              <w:t>维护中</w:t>
            </w:r>
          </w:p>
          <w:p w14:paraId="0264B4C8" w14:textId="77777777" w:rsidR="00BD2F91" w:rsidRDefault="00BD2F91" w:rsidP="006F10CC">
            <w:pPr>
              <w:pStyle w:val="TableParagraph"/>
              <w:spacing w:before="21"/>
              <w:ind w:left="102"/>
              <w:jc w:val="left"/>
              <w:rPr>
                <w:sz w:val="21"/>
              </w:rPr>
            </w:pPr>
            <w:r>
              <w:rPr>
                <w:rFonts w:ascii="Times New Roman" w:eastAsia="Times New Roman"/>
                <w:sz w:val="21"/>
              </w:rPr>
              <w:t>5.</w:t>
            </w:r>
            <w:r>
              <w:rPr>
                <w:sz w:val="21"/>
              </w:rPr>
              <w:t>满电占用中</w:t>
            </w:r>
          </w:p>
          <w:p w14:paraId="6C780018" w14:textId="77777777" w:rsidR="00BD2F91" w:rsidRDefault="00BD2F91" w:rsidP="006F10CC">
            <w:pPr>
              <w:pStyle w:val="TableParagraph"/>
              <w:spacing w:before="21"/>
              <w:ind w:left="102"/>
              <w:jc w:val="left"/>
              <w:rPr>
                <w:sz w:val="21"/>
              </w:rPr>
            </w:pPr>
            <w:r>
              <w:rPr>
                <w:rFonts w:ascii="Times New Roman" w:eastAsia="Times New Roman"/>
                <w:sz w:val="21"/>
              </w:rPr>
              <w:t>6.</w:t>
            </w:r>
            <w:r>
              <w:rPr>
                <w:sz w:val="21"/>
              </w:rPr>
              <w:t>未满电占用中</w:t>
            </w:r>
          </w:p>
          <w:p w14:paraId="52A895B3" w14:textId="77777777" w:rsidR="00BD2F91" w:rsidRPr="00DE1BBA" w:rsidRDefault="00BD2F91" w:rsidP="006F10CC">
            <w:pPr>
              <w:pStyle w:val="TableParagraph"/>
              <w:spacing w:before="21"/>
              <w:ind w:left="102"/>
              <w:jc w:val="left"/>
              <w:rPr>
                <w:sz w:val="21"/>
              </w:rPr>
            </w:pPr>
            <w:r>
              <w:rPr>
                <w:rFonts w:hint="eastAsia"/>
                <w:sz w:val="21"/>
                <w:lang w:eastAsia="zh-CN"/>
              </w:rPr>
              <w:t>7、等待充电</w:t>
            </w:r>
          </w:p>
        </w:tc>
      </w:tr>
      <w:tr w:rsidR="00BD2F91" w14:paraId="644D9083" w14:textId="77777777" w:rsidTr="006F10CC">
        <w:tc>
          <w:tcPr>
            <w:tcW w:w="704" w:type="dxa"/>
          </w:tcPr>
          <w:p w14:paraId="66D0690A" w14:textId="77777777" w:rsidR="00BD2F91" w:rsidRDefault="00BD2F91" w:rsidP="006F10CC">
            <w:pPr>
              <w:pStyle w:val="a3"/>
              <w:numPr>
                <w:ilvl w:val="0"/>
                <w:numId w:val="8"/>
              </w:numPr>
              <w:ind w:firstLineChars="0"/>
            </w:pPr>
          </w:p>
        </w:tc>
        <w:tc>
          <w:tcPr>
            <w:tcW w:w="3969" w:type="dxa"/>
            <w:vAlign w:val="center"/>
          </w:tcPr>
          <w:p w14:paraId="645A85D0" w14:textId="77777777" w:rsidR="00BD2F91" w:rsidRDefault="00BD2F91" w:rsidP="006F10CC">
            <w:pPr>
              <w:pStyle w:val="TableParagraph"/>
              <w:spacing w:before="142"/>
              <w:ind w:left="90" w:right="91"/>
              <w:jc w:val="left"/>
              <w:rPr>
                <w:sz w:val="21"/>
              </w:rPr>
            </w:pPr>
            <w:r>
              <w:rPr>
                <w:sz w:val="21"/>
              </w:rPr>
              <w:t>充电枪状态</w:t>
            </w:r>
          </w:p>
        </w:tc>
        <w:tc>
          <w:tcPr>
            <w:tcW w:w="1549" w:type="dxa"/>
          </w:tcPr>
          <w:p w14:paraId="7FCC6CF4" w14:textId="77777777" w:rsidR="00BD2F91" w:rsidRDefault="00BD2F91" w:rsidP="006F10CC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607CB829" w14:textId="77777777" w:rsidR="00BD2F91" w:rsidRDefault="00BD2F91" w:rsidP="006F10CC">
            <w:pPr>
              <w:pStyle w:val="TableParagraph"/>
              <w:spacing w:line="277" w:lineRule="exact"/>
              <w:jc w:val="both"/>
              <w:rPr>
                <w:sz w:val="21"/>
              </w:rPr>
            </w:pPr>
            <w:r>
              <w:rPr>
                <w:rFonts w:ascii="Arial" w:eastAsia="Arial"/>
                <w:sz w:val="21"/>
              </w:rPr>
              <w:t>1.</w:t>
            </w:r>
            <w:r>
              <w:rPr>
                <w:sz w:val="21"/>
              </w:rPr>
              <w:t>未连接</w:t>
            </w:r>
          </w:p>
          <w:p w14:paraId="2BB1EFE9" w14:textId="77777777" w:rsidR="00BD2F91" w:rsidRDefault="00BD2F91" w:rsidP="006F10CC">
            <w:r>
              <w:rPr>
                <w:rFonts w:ascii="Arial" w:eastAsia="Arial"/>
              </w:rPr>
              <w:t>2.</w:t>
            </w:r>
            <w:r>
              <w:t>完全连接</w:t>
            </w:r>
          </w:p>
        </w:tc>
      </w:tr>
      <w:tr w:rsidR="00BD2F91" w14:paraId="5991F480" w14:textId="77777777" w:rsidTr="006F10CC">
        <w:tc>
          <w:tcPr>
            <w:tcW w:w="704" w:type="dxa"/>
          </w:tcPr>
          <w:p w14:paraId="0EADEDC0" w14:textId="77777777" w:rsidR="00BD2F91" w:rsidRDefault="00BD2F91" w:rsidP="006F10CC">
            <w:pPr>
              <w:pStyle w:val="a3"/>
              <w:numPr>
                <w:ilvl w:val="0"/>
                <w:numId w:val="8"/>
              </w:numPr>
              <w:ind w:firstLineChars="0"/>
            </w:pPr>
          </w:p>
        </w:tc>
        <w:tc>
          <w:tcPr>
            <w:tcW w:w="3969" w:type="dxa"/>
            <w:vAlign w:val="center"/>
          </w:tcPr>
          <w:p w14:paraId="41869167" w14:textId="77777777" w:rsidR="00BD2F91" w:rsidRDefault="00BD2F91" w:rsidP="006F10CC">
            <w:pPr>
              <w:pStyle w:val="TableParagraph"/>
              <w:spacing w:before="142"/>
              <w:ind w:left="90" w:right="91"/>
              <w:jc w:val="left"/>
              <w:rPr>
                <w:sz w:val="21"/>
              </w:rPr>
            </w:pPr>
            <w:r>
              <w:rPr>
                <w:sz w:val="21"/>
              </w:rPr>
              <w:t>充电开始时间</w:t>
            </w:r>
          </w:p>
        </w:tc>
        <w:tc>
          <w:tcPr>
            <w:tcW w:w="1549" w:type="dxa"/>
          </w:tcPr>
          <w:p w14:paraId="6284EE2A" w14:textId="77777777" w:rsidR="00BD2F91" w:rsidRDefault="00BD2F91" w:rsidP="006F10CC">
            <w:r>
              <w:t>T</w:t>
            </w:r>
            <w:r>
              <w:rPr>
                <w:rFonts w:hint="eastAsia"/>
              </w:rPr>
              <w:t>ime</w:t>
            </w:r>
          </w:p>
        </w:tc>
        <w:tc>
          <w:tcPr>
            <w:tcW w:w="2074" w:type="dxa"/>
          </w:tcPr>
          <w:p w14:paraId="20B1A19E" w14:textId="77777777" w:rsidR="00BD2F91" w:rsidRDefault="00BD2F91" w:rsidP="006F10CC"/>
        </w:tc>
      </w:tr>
      <w:tr w:rsidR="00BD2F91" w14:paraId="7F39CB1F" w14:textId="77777777" w:rsidTr="006F10CC">
        <w:tc>
          <w:tcPr>
            <w:tcW w:w="704" w:type="dxa"/>
          </w:tcPr>
          <w:p w14:paraId="4F5DC4FD" w14:textId="77777777" w:rsidR="00BD2F91" w:rsidRDefault="00BD2F91" w:rsidP="006F10CC">
            <w:pPr>
              <w:pStyle w:val="a3"/>
              <w:numPr>
                <w:ilvl w:val="0"/>
                <w:numId w:val="8"/>
              </w:numPr>
              <w:ind w:firstLineChars="0"/>
            </w:pPr>
          </w:p>
        </w:tc>
        <w:tc>
          <w:tcPr>
            <w:tcW w:w="3969" w:type="dxa"/>
            <w:vAlign w:val="center"/>
          </w:tcPr>
          <w:p w14:paraId="5B5B0CBA" w14:textId="77777777" w:rsidR="00BD2F91" w:rsidRDefault="00BD2F91" w:rsidP="006F10CC">
            <w:pPr>
              <w:pStyle w:val="TableParagraph"/>
              <w:spacing w:before="142"/>
              <w:ind w:left="90" w:right="91"/>
              <w:jc w:val="left"/>
              <w:rPr>
                <w:sz w:val="21"/>
              </w:rPr>
            </w:pPr>
            <w:r>
              <w:rPr>
                <w:sz w:val="21"/>
              </w:rPr>
              <w:t>充电时长</w:t>
            </w:r>
          </w:p>
        </w:tc>
        <w:tc>
          <w:tcPr>
            <w:tcW w:w="1549" w:type="dxa"/>
          </w:tcPr>
          <w:p w14:paraId="4F042E36" w14:textId="77777777" w:rsidR="00BD2F91" w:rsidRDefault="00BD2F91" w:rsidP="006F10CC">
            <w:r>
              <w:t>T</w:t>
            </w:r>
            <w:r>
              <w:rPr>
                <w:rFonts w:hint="eastAsia"/>
              </w:rPr>
              <w:t>ime</w:t>
            </w:r>
          </w:p>
        </w:tc>
        <w:tc>
          <w:tcPr>
            <w:tcW w:w="2074" w:type="dxa"/>
          </w:tcPr>
          <w:p w14:paraId="6E6DA402" w14:textId="77777777" w:rsidR="00BD2F91" w:rsidRDefault="00BD2F91" w:rsidP="006F10CC"/>
        </w:tc>
      </w:tr>
      <w:tr w:rsidR="00BD2F91" w14:paraId="2DF23BC5" w14:textId="77777777" w:rsidTr="006F10CC">
        <w:tc>
          <w:tcPr>
            <w:tcW w:w="704" w:type="dxa"/>
          </w:tcPr>
          <w:p w14:paraId="673261C4" w14:textId="77777777" w:rsidR="00BD2F91" w:rsidRDefault="00BD2F91" w:rsidP="006F10CC">
            <w:pPr>
              <w:pStyle w:val="a3"/>
              <w:numPr>
                <w:ilvl w:val="0"/>
                <w:numId w:val="8"/>
              </w:numPr>
              <w:ind w:firstLineChars="0"/>
            </w:pPr>
          </w:p>
        </w:tc>
        <w:tc>
          <w:tcPr>
            <w:tcW w:w="3969" w:type="dxa"/>
            <w:vAlign w:val="center"/>
          </w:tcPr>
          <w:p w14:paraId="12DD7FA3" w14:textId="77777777" w:rsidR="00BD2F91" w:rsidRDefault="00BD2F91" w:rsidP="006F10CC">
            <w:pPr>
              <w:pStyle w:val="TableParagraph"/>
              <w:spacing w:before="142"/>
              <w:ind w:left="90" w:right="91"/>
              <w:jc w:val="left"/>
              <w:rPr>
                <w:sz w:val="21"/>
              </w:rPr>
            </w:pPr>
            <w:r>
              <w:rPr>
                <w:sz w:val="21"/>
              </w:rPr>
              <w:t>已充电量</w:t>
            </w:r>
          </w:p>
        </w:tc>
        <w:tc>
          <w:tcPr>
            <w:tcW w:w="1549" w:type="dxa"/>
          </w:tcPr>
          <w:p w14:paraId="5676451D" w14:textId="77777777" w:rsidR="00BD2F91" w:rsidRDefault="00BD2F91" w:rsidP="006F10CC"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2074" w:type="dxa"/>
          </w:tcPr>
          <w:p w14:paraId="12464C85" w14:textId="77777777" w:rsidR="00BD2F91" w:rsidRDefault="00BD2F91" w:rsidP="006F10CC"/>
        </w:tc>
      </w:tr>
      <w:tr w:rsidR="00BD2F91" w14:paraId="34312F77" w14:textId="77777777" w:rsidTr="006F10CC">
        <w:tc>
          <w:tcPr>
            <w:tcW w:w="704" w:type="dxa"/>
          </w:tcPr>
          <w:p w14:paraId="40EBC9E9" w14:textId="77777777" w:rsidR="00BD2F91" w:rsidRDefault="00BD2F91" w:rsidP="006F10CC">
            <w:pPr>
              <w:pStyle w:val="a3"/>
              <w:numPr>
                <w:ilvl w:val="0"/>
                <w:numId w:val="8"/>
              </w:numPr>
              <w:ind w:firstLineChars="0"/>
            </w:pPr>
          </w:p>
        </w:tc>
        <w:tc>
          <w:tcPr>
            <w:tcW w:w="3969" w:type="dxa"/>
            <w:vAlign w:val="center"/>
          </w:tcPr>
          <w:p w14:paraId="30ADC537" w14:textId="77777777" w:rsidR="00BD2F91" w:rsidRDefault="00BD2F91" w:rsidP="006F10CC">
            <w:pPr>
              <w:pStyle w:val="TableParagraph"/>
              <w:spacing w:before="142"/>
              <w:ind w:left="90" w:right="91"/>
              <w:jc w:val="left"/>
              <w:rPr>
                <w:sz w:val="21"/>
              </w:rPr>
            </w:pPr>
            <w:r>
              <w:rPr>
                <w:sz w:val="21"/>
              </w:rPr>
              <w:t>SOC</w:t>
            </w:r>
          </w:p>
        </w:tc>
        <w:tc>
          <w:tcPr>
            <w:tcW w:w="1549" w:type="dxa"/>
          </w:tcPr>
          <w:p w14:paraId="15739318" w14:textId="77777777" w:rsidR="00BD2F91" w:rsidRDefault="00BD2F91" w:rsidP="006F10CC"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2074" w:type="dxa"/>
          </w:tcPr>
          <w:p w14:paraId="0DDEB778" w14:textId="77777777" w:rsidR="00BD2F91" w:rsidRDefault="00BD2F91" w:rsidP="006F10CC"/>
        </w:tc>
      </w:tr>
      <w:tr w:rsidR="00BD2F91" w14:paraId="50C3F0EF" w14:textId="77777777" w:rsidTr="006F10CC">
        <w:tc>
          <w:tcPr>
            <w:tcW w:w="704" w:type="dxa"/>
          </w:tcPr>
          <w:p w14:paraId="5DF6BCE6" w14:textId="77777777" w:rsidR="00BD2F91" w:rsidRDefault="00BD2F91" w:rsidP="006F10CC">
            <w:pPr>
              <w:pStyle w:val="a3"/>
              <w:numPr>
                <w:ilvl w:val="0"/>
                <w:numId w:val="8"/>
              </w:numPr>
              <w:ind w:firstLineChars="0"/>
            </w:pPr>
          </w:p>
        </w:tc>
        <w:tc>
          <w:tcPr>
            <w:tcW w:w="3969" w:type="dxa"/>
            <w:vAlign w:val="center"/>
          </w:tcPr>
          <w:p w14:paraId="5DB9A722" w14:textId="77777777" w:rsidR="00BD2F91" w:rsidRDefault="00BD2F91" w:rsidP="006F10CC">
            <w:pPr>
              <w:pStyle w:val="TableParagraph"/>
              <w:spacing w:before="142"/>
              <w:ind w:left="90" w:right="91"/>
              <w:jc w:val="left"/>
              <w:rPr>
                <w:sz w:val="21"/>
              </w:rPr>
            </w:pPr>
            <w:r>
              <w:rPr>
                <w:sz w:val="21"/>
              </w:rPr>
              <w:t>输出电压</w:t>
            </w:r>
          </w:p>
        </w:tc>
        <w:tc>
          <w:tcPr>
            <w:tcW w:w="1549" w:type="dxa"/>
          </w:tcPr>
          <w:p w14:paraId="364DAC8D" w14:textId="77777777" w:rsidR="00BD2F91" w:rsidRDefault="00BD2F91" w:rsidP="006F10CC"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2074" w:type="dxa"/>
          </w:tcPr>
          <w:p w14:paraId="5CE177F6" w14:textId="77777777" w:rsidR="00BD2F91" w:rsidRDefault="00BD2F91" w:rsidP="006F10CC"/>
        </w:tc>
      </w:tr>
      <w:tr w:rsidR="00BD2F91" w14:paraId="4EDDAAA9" w14:textId="77777777" w:rsidTr="006F10CC">
        <w:tc>
          <w:tcPr>
            <w:tcW w:w="704" w:type="dxa"/>
          </w:tcPr>
          <w:p w14:paraId="07FECF21" w14:textId="77777777" w:rsidR="00BD2F91" w:rsidRDefault="00BD2F91" w:rsidP="006F10CC">
            <w:pPr>
              <w:pStyle w:val="a3"/>
              <w:numPr>
                <w:ilvl w:val="0"/>
                <w:numId w:val="8"/>
              </w:numPr>
              <w:ind w:firstLineChars="0"/>
            </w:pPr>
          </w:p>
        </w:tc>
        <w:tc>
          <w:tcPr>
            <w:tcW w:w="3969" w:type="dxa"/>
            <w:vAlign w:val="center"/>
          </w:tcPr>
          <w:p w14:paraId="555CD158" w14:textId="77777777" w:rsidR="00BD2F91" w:rsidRDefault="00BD2F91" w:rsidP="006F10CC">
            <w:pPr>
              <w:pStyle w:val="TableParagraph"/>
              <w:spacing w:before="142"/>
              <w:ind w:left="90" w:right="91"/>
              <w:jc w:val="left"/>
              <w:rPr>
                <w:sz w:val="21"/>
              </w:rPr>
            </w:pPr>
            <w:r>
              <w:rPr>
                <w:sz w:val="21"/>
              </w:rPr>
              <w:t>输出电流</w:t>
            </w:r>
          </w:p>
        </w:tc>
        <w:tc>
          <w:tcPr>
            <w:tcW w:w="1549" w:type="dxa"/>
          </w:tcPr>
          <w:p w14:paraId="64D80B30" w14:textId="77777777" w:rsidR="00BD2F91" w:rsidRDefault="00BD2F91" w:rsidP="006F10CC"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2074" w:type="dxa"/>
          </w:tcPr>
          <w:p w14:paraId="4F3211B2" w14:textId="77777777" w:rsidR="00BD2F91" w:rsidRDefault="00BD2F91" w:rsidP="006F10CC"/>
        </w:tc>
      </w:tr>
      <w:tr w:rsidR="00BD2F91" w14:paraId="13F90879" w14:textId="77777777" w:rsidTr="006F10CC">
        <w:tc>
          <w:tcPr>
            <w:tcW w:w="704" w:type="dxa"/>
          </w:tcPr>
          <w:p w14:paraId="28E8FCCC" w14:textId="77777777" w:rsidR="00BD2F91" w:rsidRDefault="00BD2F91" w:rsidP="006F10CC">
            <w:pPr>
              <w:pStyle w:val="a3"/>
              <w:numPr>
                <w:ilvl w:val="0"/>
                <w:numId w:val="8"/>
              </w:numPr>
              <w:ind w:firstLineChars="0"/>
            </w:pPr>
          </w:p>
        </w:tc>
        <w:tc>
          <w:tcPr>
            <w:tcW w:w="3969" w:type="dxa"/>
            <w:vAlign w:val="center"/>
          </w:tcPr>
          <w:p w14:paraId="0D36EB10" w14:textId="77777777" w:rsidR="00BD2F91" w:rsidRDefault="00BD2F91" w:rsidP="006F10CC">
            <w:pPr>
              <w:pStyle w:val="TableParagraph"/>
              <w:spacing w:before="142"/>
              <w:ind w:left="90" w:right="91"/>
              <w:jc w:val="left"/>
              <w:rPr>
                <w:sz w:val="21"/>
              </w:rPr>
            </w:pPr>
            <w:r>
              <w:rPr>
                <w:sz w:val="21"/>
              </w:rPr>
              <w:t>电压输入</w:t>
            </w:r>
          </w:p>
        </w:tc>
        <w:tc>
          <w:tcPr>
            <w:tcW w:w="1549" w:type="dxa"/>
          </w:tcPr>
          <w:p w14:paraId="0EE48D32" w14:textId="77777777" w:rsidR="00BD2F91" w:rsidRDefault="00BD2F91" w:rsidP="006F10CC"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2074" w:type="dxa"/>
          </w:tcPr>
          <w:p w14:paraId="71097C78" w14:textId="77777777" w:rsidR="00BD2F91" w:rsidRDefault="00BD2F91" w:rsidP="006F10CC"/>
        </w:tc>
      </w:tr>
      <w:tr w:rsidR="00BD2F91" w14:paraId="60E25705" w14:textId="77777777" w:rsidTr="006F10CC">
        <w:tc>
          <w:tcPr>
            <w:tcW w:w="704" w:type="dxa"/>
          </w:tcPr>
          <w:p w14:paraId="53C6CD9E" w14:textId="77777777" w:rsidR="00BD2F91" w:rsidRDefault="00BD2F91" w:rsidP="006F10CC">
            <w:pPr>
              <w:pStyle w:val="a3"/>
              <w:numPr>
                <w:ilvl w:val="0"/>
                <w:numId w:val="8"/>
              </w:numPr>
              <w:ind w:firstLineChars="0"/>
            </w:pPr>
          </w:p>
        </w:tc>
        <w:tc>
          <w:tcPr>
            <w:tcW w:w="3969" w:type="dxa"/>
            <w:vAlign w:val="center"/>
          </w:tcPr>
          <w:p w14:paraId="0CCB0111" w14:textId="77777777" w:rsidR="00BD2F91" w:rsidRDefault="00BD2F91" w:rsidP="006F10CC">
            <w:pPr>
              <w:pStyle w:val="TableParagraph"/>
              <w:spacing w:before="142"/>
              <w:ind w:right="91"/>
              <w:jc w:val="left"/>
              <w:rPr>
                <w:sz w:val="21"/>
              </w:rPr>
            </w:pPr>
            <w:r>
              <w:rPr>
                <w:sz w:val="21"/>
              </w:rPr>
              <w:t>电流输入</w:t>
            </w:r>
          </w:p>
        </w:tc>
        <w:tc>
          <w:tcPr>
            <w:tcW w:w="1549" w:type="dxa"/>
          </w:tcPr>
          <w:p w14:paraId="62F49468" w14:textId="77777777" w:rsidR="00BD2F91" w:rsidRDefault="00BD2F91" w:rsidP="006F10CC"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2074" w:type="dxa"/>
          </w:tcPr>
          <w:p w14:paraId="5BEE5290" w14:textId="77777777" w:rsidR="00BD2F91" w:rsidRDefault="00BD2F91" w:rsidP="006F10CC"/>
        </w:tc>
      </w:tr>
    </w:tbl>
    <w:p w14:paraId="66314C8E" w14:textId="77777777" w:rsidR="001448FF" w:rsidRDefault="001448FF" w:rsidP="001448FF">
      <w:pPr>
        <w:pStyle w:val="3"/>
      </w:pPr>
      <w:r>
        <w:rPr>
          <w:rFonts w:hint="eastAsia"/>
        </w:rPr>
        <w:t>智能</w:t>
      </w:r>
      <w:r w:rsidR="00EC542F">
        <w:rPr>
          <w:rFonts w:hint="eastAsia"/>
        </w:rPr>
        <w:t>电器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704"/>
        <w:gridCol w:w="3969"/>
        <w:gridCol w:w="1549"/>
        <w:gridCol w:w="2074"/>
      </w:tblGrid>
      <w:tr w:rsidR="001448FF" w14:paraId="453273B1" w14:textId="77777777" w:rsidTr="006F10CC">
        <w:tc>
          <w:tcPr>
            <w:tcW w:w="704" w:type="dxa"/>
          </w:tcPr>
          <w:p w14:paraId="0C52D974" w14:textId="77777777" w:rsidR="001448FF" w:rsidRDefault="001448FF" w:rsidP="006F10CC">
            <w:r>
              <w:rPr>
                <w:rFonts w:hint="eastAsia"/>
              </w:rPr>
              <w:t>序号</w:t>
            </w:r>
          </w:p>
        </w:tc>
        <w:tc>
          <w:tcPr>
            <w:tcW w:w="3969" w:type="dxa"/>
          </w:tcPr>
          <w:p w14:paraId="616CDFE6" w14:textId="77777777" w:rsidR="001448FF" w:rsidRDefault="001448FF" w:rsidP="006F10CC">
            <w:r>
              <w:rPr>
                <w:rFonts w:hint="eastAsia"/>
              </w:rPr>
              <w:t>数据</w:t>
            </w:r>
          </w:p>
        </w:tc>
        <w:tc>
          <w:tcPr>
            <w:tcW w:w="1549" w:type="dxa"/>
          </w:tcPr>
          <w:p w14:paraId="28D67391" w14:textId="77777777" w:rsidR="001448FF" w:rsidRDefault="001448FF" w:rsidP="006F10CC">
            <w:r>
              <w:rPr>
                <w:rFonts w:hint="eastAsia"/>
              </w:rPr>
              <w:t>数据类型</w:t>
            </w:r>
          </w:p>
        </w:tc>
        <w:tc>
          <w:tcPr>
            <w:tcW w:w="2074" w:type="dxa"/>
          </w:tcPr>
          <w:p w14:paraId="461C4290" w14:textId="77777777" w:rsidR="001448FF" w:rsidRDefault="001448FF" w:rsidP="006F10CC">
            <w:r>
              <w:rPr>
                <w:rFonts w:hint="eastAsia"/>
              </w:rPr>
              <w:t>备注</w:t>
            </w:r>
          </w:p>
        </w:tc>
      </w:tr>
      <w:tr w:rsidR="001448FF" w14:paraId="308944B4" w14:textId="77777777" w:rsidTr="006F10CC">
        <w:tc>
          <w:tcPr>
            <w:tcW w:w="704" w:type="dxa"/>
          </w:tcPr>
          <w:p w14:paraId="3B8D1DED" w14:textId="77777777" w:rsidR="001448FF" w:rsidRDefault="001448FF" w:rsidP="001448FF">
            <w:pPr>
              <w:pStyle w:val="a3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 xml:space="preserve"> </w:t>
            </w:r>
          </w:p>
        </w:tc>
        <w:tc>
          <w:tcPr>
            <w:tcW w:w="3969" w:type="dxa"/>
          </w:tcPr>
          <w:p w14:paraId="2FC1D1A9" w14:textId="77777777" w:rsidR="001448FF" w:rsidRDefault="001448FF" w:rsidP="006F10CC">
            <w:r>
              <w:rPr>
                <w:rFonts w:hint="eastAsia"/>
              </w:rPr>
              <w:t>工作状态</w:t>
            </w:r>
          </w:p>
        </w:tc>
        <w:tc>
          <w:tcPr>
            <w:tcW w:w="1549" w:type="dxa"/>
          </w:tcPr>
          <w:p w14:paraId="3994FB97" w14:textId="77777777" w:rsidR="001448FF" w:rsidRDefault="001448FF" w:rsidP="006F10CC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2384965D" w14:textId="77777777" w:rsidR="001448FF" w:rsidRDefault="001448FF" w:rsidP="006F10CC"/>
        </w:tc>
      </w:tr>
      <w:tr w:rsidR="001448FF" w14:paraId="643892C7" w14:textId="77777777" w:rsidTr="006F10CC">
        <w:tc>
          <w:tcPr>
            <w:tcW w:w="704" w:type="dxa"/>
          </w:tcPr>
          <w:p w14:paraId="1D1D7BD8" w14:textId="77777777" w:rsidR="001448FF" w:rsidRDefault="001448FF" w:rsidP="001448FF">
            <w:pPr>
              <w:pStyle w:val="a3"/>
              <w:numPr>
                <w:ilvl w:val="0"/>
                <w:numId w:val="12"/>
              </w:numPr>
              <w:ind w:firstLineChars="0"/>
            </w:pPr>
          </w:p>
        </w:tc>
        <w:tc>
          <w:tcPr>
            <w:tcW w:w="3969" w:type="dxa"/>
          </w:tcPr>
          <w:p w14:paraId="0F24C7C4" w14:textId="77777777" w:rsidR="001448FF" w:rsidRDefault="001448FF" w:rsidP="006F10CC">
            <w:r>
              <w:rPr>
                <w:rFonts w:hint="eastAsia"/>
              </w:rPr>
              <w:t>工作模式</w:t>
            </w:r>
          </w:p>
        </w:tc>
        <w:tc>
          <w:tcPr>
            <w:tcW w:w="1549" w:type="dxa"/>
          </w:tcPr>
          <w:p w14:paraId="111069D2" w14:textId="77777777" w:rsidR="001448FF" w:rsidRDefault="001448FF" w:rsidP="006F10CC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3DB858EF" w14:textId="77777777" w:rsidR="001448FF" w:rsidRDefault="001448FF" w:rsidP="006F10CC"/>
        </w:tc>
      </w:tr>
      <w:tr w:rsidR="001448FF" w14:paraId="021BFC3A" w14:textId="77777777" w:rsidTr="006F10CC">
        <w:tc>
          <w:tcPr>
            <w:tcW w:w="704" w:type="dxa"/>
          </w:tcPr>
          <w:p w14:paraId="6963C0D8" w14:textId="77777777" w:rsidR="001448FF" w:rsidRDefault="001448FF" w:rsidP="001448FF">
            <w:pPr>
              <w:pStyle w:val="a3"/>
              <w:numPr>
                <w:ilvl w:val="0"/>
                <w:numId w:val="12"/>
              </w:numPr>
              <w:ind w:firstLineChars="0"/>
            </w:pPr>
          </w:p>
        </w:tc>
        <w:tc>
          <w:tcPr>
            <w:tcW w:w="3969" w:type="dxa"/>
          </w:tcPr>
          <w:p w14:paraId="32EA1588" w14:textId="77777777" w:rsidR="001448FF" w:rsidRDefault="001448FF" w:rsidP="006F10CC">
            <w:r>
              <w:rPr>
                <w:rFonts w:hint="eastAsia"/>
              </w:rPr>
              <w:t>实时功率</w:t>
            </w:r>
          </w:p>
        </w:tc>
        <w:tc>
          <w:tcPr>
            <w:tcW w:w="1549" w:type="dxa"/>
          </w:tcPr>
          <w:p w14:paraId="5948CDEF" w14:textId="77777777" w:rsidR="001448FF" w:rsidRDefault="001448FF" w:rsidP="006F10CC"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2074" w:type="dxa"/>
          </w:tcPr>
          <w:p w14:paraId="59112742" w14:textId="77777777" w:rsidR="001448FF" w:rsidRDefault="001448FF" w:rsidP="006F10CC"/>
        </w:tc>
      </w:tr>
      <w:tr w:rsidR="001448FF" w14:paraId="0F5C8640" w14:textId="77777777" w:rsidTr="006F10CC">
        <w:tc>
          <w:tcPr>
            <w:tcW w:w="704" w:type="dxa"/>
          </w:tcPr>
          <w:p w14:paraId="06A7EA1B" w14:textId="77777777" w:rsidR="001448FF" w:rsidRDefault="001448FF" w:rsidP="001448FF">
            <w:pPr>
              <w:pStyle w:val="a3"/>
              <w:numPr>
                <w:ilvl w:val="0"/>
                <w:numId w:val="12"/>
              </w:numPr>
              <w:ind w:firstLineChars="0"/>
            </w:pPr>
          </w:p>
        </w:tc>
        <w:tc>
          <w:tcPr>
            <w:tcW w:w="3969" w:type="dxa"/>
          </w:tcPr>
          <w:p w14:paraId="72CCC7A7" w14:textId="77777777" w:rsidR="001448FF" w:rsidRDefault="001448FF" w:rsidP="006F10CC">
            <w:r>
              <w:rPr>
                <w:rFonts w:hint="eastAsia"/>
              </w:rPr>
              <w:t>其它自定义数据</w:t>
            </w:r>
          </w:p>
        </w:tc>
        <w:tc>
          <w:tcPr>
            <w:tcW w:w="1549" w:type="dxa"/>
          </w:tcPr>
          <w:p w14:paraId="35144B31" w14:textId="77777777" w:rsidR="001448FF" w:rsidRDefault="001448FF" w:rsidP="006F10CC">
            <w:r>
              <w:rPr>
                <w:rFonts w:hint="eastAsia"/>
              </w:rPr>
              <w:t>String</w:t>
            </w:r>
          </w:p>
        </w:tc>
        <w:tc>
          <w:tcPr>
            <w:tcW w:w="2074" w:type="dxa"/>
          </w:tcPr>
          <w:p w14:paraId="66957954" w14:textId="77777777" w:rsidR="001448FF" w:rsidRDefault="001448FF" w:rsidP="006F10CC"/>
        </w:tc>
      </w:tr>
    </w:tbl>
    <w:p w14:paraId="4AF926F2" w14:textId="4DB121AD" w:rsidR="00ED3D1F" w:rsidRDefault="00ED3D1F" w:rsidP="00ED3D1F">
      <w:pPr>
        <w:pStyle w:val="3"/>
      </w:pPr>
      <w:r>
        <w:rPr>
          <w:rFonts w:hint="eastAsia"/>
        </w:rPr>
        <w:t>环境监测仪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704"/>
        <w:gridCol w:w="3969"/>
        <w:gridCol w:w="1549"/>
        <w:gridCol w:w="2074"/>
      </w:tblGrid>
      <w:tr w:rsidR="00ED3D1F" w14:paraId="477429FC" w14:textId="77777777" w:rsidTr="007634C5">
        <w:tc>
          <w:tcPr>
            <w:tcW w:w="704" w:type="dxa"/>
          </w:tcPr>
          <w:p w14:paraId="5357F3D8" w14:textId="77777777" w:rsidR="00ED3D1F" w:rsidRDefault="00ED3D1F" w:rsidP="007634C5">
            <w:r>
              <w:rPr>
                <w:rFonts w:hint="eastAsia"/>
              </w:rPr>
              <w:t>序号</w:t>
            </w:r>
          </w:p>
        </w:tc>
        <w:tc>
          <w:tcPr>
            <w:tcW w:w="3969" w:type="dxa"/>
          </w:tcPr>
          <w:p w14:paraId="70328ED1" w14:textId="77777777" w:rsidR="00ED3D1F" w:rsidRDefault="00ED3D1F" w:rsidP="007634C5">
            <w:r>
              <w:rPr>
                <w:rFonts w:hint="eastAsia"/>
              </w:rPr>
              <w:t>数据</w:t>
            </w:r>
          </w:p>
        </w:tc>
        <w:tc>
          <w:tcPr>
            <w:tcW w:w="1549" w:type="dxa"/>
          </w:tcPr>
          <w:p w14:paraId="5E9DD099" w14:textId="77777777" w:rsidR="00ED3D1F" w:rsidRDefault="00ED3D1F" w:rsidP="007634C5">
            <w:r>
              <w:rPr>
                <w:rFonts w:hint="eastAsia"/>
              </w:rPr>
              <w:t>数据类型</w:t>
            </w:r>
          </w:p>
        </w:tc>
        <w:tc>
          <w:tcPr>
            <w:tcW w:w="2074" w:type="dxa"/>
          </w:tcPr>
          <w:p w14:paraId="67587457" w14:textId="77777777" w:rsidR="00ED3D1F" w:rsidRDefault="00ED3D1F" w:rsidP="007634C5">
            <w:r>
              <w:rPr>
                <w:rFonts w:hint="eastAsia"/>
              </w:rPr>
              <w:t>备注</w:t>
            </w:r>
          </w:p>
        </w:tc>
      </w:tr>
      <w:tr w:rsidR="00ED3D1F" w14:paraId="1AE3ED49" w14:textId="77777777" w:rsidTr="007634C5">
        <w:tc>
          <w:tcPr>
            <w:tcW w:w="704" w:type="dxa"/>
          </w:tcPr>
          <w:p w14:paraId="4E7B9677" w14:textId="77777777" w:rsidR="00ED3D1F" w:rsidRDefault="00ED3D1F" w:rsidP="00ED3D1F">
            <w:pPr>
              <w:pStyle w:val="a3"/>
              <w:numPr>
                <w:ilvl w:val="0"/>
                <w:numId w:val="22"/>
              </w:numPr>
              <w:ind w:firstLineChars="0"/>
            </w:pPr>
            <w:r>
              <w:rPr>
                <w:rFonts w:hint="eastAsia"/>
              </w:rPr>
              <w:t xml:space="preserve"> </w:t>
            </w:r>
          </w:p>
        </w:tc>
        <w:tc>
          <w:tcPr>
            <w:tcW w:w="3969" w:type="dxa"/>
          </w:tcPr>
          <w:p w14:paraId="76483EF9" w14:textId="069ABE5F" w:rsidR="00ED3D1F" w:rsidRDefault="00ED3D1F" w:rsidP="007634C5">
            <w:r>
              <w:rPr>
                <w:rFonts w:hint="eastAsia"/>
              </w:rPr>
              <w:t>温度</w:t>
            </w:r>
          </w:p>
        </w:tc>
        <w:tc>
          <w:tcPr>
            <w:tcW w:w="1549" w:type="dxa"/>
          </w:tcPr>
          <w:p w14:paraId="4CA4DE4D" w14:textId="57DAF093" w:rsidR="00ED3D1F" w:rsidRDefault="008233EF" w:rsidP="007634C5"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2074" w:type="dxa"/>
          </w:tcPr>
          <w:p w14:paraId="6BF115F3" w14:textId="77777777" w:rsidR="00ED3D1F" w:rsidRDefault="00ED3D1F" w:rsidP="007634C5"/>
        </w:tc>
      </w:tr>
      <w:tr w:rsidR="00ED3D1F" w14:paraId="4A879694" w14:textId="77777777" w:rsidTr="007634C5">
        <w:tc>
          <w:tcPr>
            <w:tcW w:w="704" w:type="dxa"/>
          </w:tcPr>
          <w:p w14:paraId="3512D37A" w14:textId="77777777" w:rsidR="00ED3D1F" w:rsidRDefault="00ED3D1F" w:rsidP="00ED3D1F">
            <w:pPr>
              <w:pStyle w:val="a3"/>
              <w:numPr>
                <w:ilvl w:val="0"/>
                <w:numId w:val="22"/>
              </w:numPr>
              <w:ind w:firstLineChars="0"/>
            </w:pPr>
          </w:p>
        </w:tc>
        <w:tc>
          <w:tcPr>
            <w:tcW w:w="3969" w:type="dxa"/>
          </w:tcPr>
          <w:p w14:paraId="2E47AD83" w14:textId="66799C08" w:rsidR="00ED3D1F" w:rsidRDefault="00ED3D1F" w:rsidP="007634C5">
            <w:r>
              <w:rPr>
                <w:rFonts w:hint="eastAsia"/>
              </w:rPr>
              <w:t>湿度</w:t>
            </w:r>
          </w:p>
        </w:tc>
        <w:tc>
          <w:tcPr>
            <w:tcW w:w="1549" w:type="dxa"/>
          </w:tcPr>
          <w:p w14:paraId="0ED84B4A" w14:textId="3E43A2F8" w:rsidR="00ED3D1F" w:rsidRDefault="008233EF" w:rsidP="007634C5"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2074" w:type="dxa"/>
          </w:tcPr>
          <w:p w14:paraId="1ACD216A" w14:textId="77777777" w:rsidR="00ED3D1F" w:rsidRDefault="00ED3D1F" w:rsidP="007634C5"/>
        </w:tc>
      </w:tr>
      <w:tr w:rsidR="00ED3D1F" w14:paraId="6344A3CF" w14:textId="77777777" w:rsidTr="007634C5">
        <w:tc>
          <w:tcPr>
            <w:tcW w:w="704" w:type="dxa"/>
          </w:tcPr>
          <w:p w14:paraId="4EA89903" w14:textId="77777777" w:rsidR="00ED3D1F" w:rsidRDefault="00ED3D1F" w:rsidP="00ED3D1F">
            <w:pPr>
              <w:pStyle w:val="a3"/>
              <w:numPr>
                <w:ilvl w:val="0"/>
                <w:numId w:val="22"/>
              </w:numPr>
              <w:ind w:firstLineChars="0"/>
            </w:pPr>
          </w:p>
        </w:tc>
        <w:tc>
          <w:tcPr>
            <w:tcW w:w="3969" w:type="dxa"/>
          </w:tcPr>
          <w:p w14:paraId="3502DB7C" w14:textId="49A48DF0" w:rsidR="00ED3D1F" w:rsidRDefault="00ED3D1F" w:rsidP="007634C5">
            <w:r>
              <w:rPr>
                <w:rFonts w:hint="eastAsia"/>
              </w:rPr>
              <w:t>风速</w:t>
            </w:r>
          </w:p>
        </w:tc>
        <w:tc>
          <w:tcPr>
            <w:tcW w:w="1549" w:type="dxa"/>
          </w:tcPr>
          <w:p w14:paraId="49AB0441" w14:textId="77777777" w:rsidR="00ED3D1F" w:rsidRDefault="00ED3D1F" w:rsidP="007634C5"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2074" w:type="dxa"/>
          </w:tcPr>
          <w:p w14:paraId="40CF1425" w14:textId="77777777" w:rsidR="00ED3D1F" w:rsidRDefault="00ED3D1F" w:rsidP="007634C5"/>
        </w:tc>
      </w:tr>
      <w:tr w:rsidR="00ED3D1F" w14:paraId="6204787D" w14:textId="77777777" w:rsidTr="007634C5">
        <w:tc>
          <w:tcPr>
            <w:tcW w:w="704" w:type="dxa"/>
          </w:tcPr>
          <w:p w14:paraId="5B4D2A44" w14:textId="77777777" w:rsidR="00ED3D1F" w:rsidRDefault="00ED3D1F" w:rsidP="00ED3D1F">
            <w:pPr>
              <w:pStyle w:val="a3"/>
              <w:numPr>
                <w:ilvl w:val="0"/>
                <w:numId w:val="22"/>
              </w:numPr>
              <w:ind w:firstLineChars="0"/>
            </w:pPr>
          </w:p>
        </w:tc>
        <w:tc>
          <w:tcPr>
            <w:tcW w:w="3969" w:type="dxa"/>
          </w:tcPr>
          <w:p w14:paraId="3A5B6C63" w14:textId="0BFA7107" w:rsidR="00ED3D1F" w:rsidRDefault="00ED3D1F" w:rsidP="007634C5">
            <w:r>
              <w:rPr>
                <w:rFonts w:hint="eastAsia"/>
              </w:rPr>
              <w:t>光照强度</w:t>
            </w:r>
          </w:p>
        </w:tc>
        <w:tc>
          <w:tcPr>
            <w:tcW w:w="1549" w:type="dxa"/>
          </w:tcPr>
          <w:p w14:paraId="6059EB34" w14:textId="78229D7C" w:rsidR="00ED3D1F" w:rsidRDefault="008233EF" w:rsidP="007634C5">
            <w:r>
              <w:t>F</w:t>
            </w:r>
            <w:r>
              <w:rPr>
                <w:rFonts w:hint="eastAsia"/>
              </w:rPr>
              <w:t>loat</w:t>
            </w:r>
          </w:p>
        </w:tc>
        <w:tc>
          <w:tcPr>
            <w:tcW w:w="2074" w:type="dxa"/>
          </w:tcPr>
          <w:p w14:paraId="74A1108A" w14:textId="77777777" w:rsidR="00ED3D1F" w:rsidRDefault="00ED3D1F" w:rsidP="007634C5"/>
        </w:tc>
      </w:tr>
    </w:tbl>
    <w:p w14:paraId="6B970CF4" w14:textId="77777777" w:rsidR="00BD2F91" w:rsidRPr="00B872A6" w:rsidRDefault="00BD2F91" w:rsidP="00BD2F91"/>
    <w:sectPr w:rsidR="00BD2F91" w:rsidRPr="00B872A6" w:rsidSect="0030004C">
      <w:headerReference w:type="default" r:id="rId36"/>
      <w:footerReference w:type="default" r:id="rId37"/>
      <w:pgSz w:w="11906" w:h="16838"/>
      <w:pgMar w:top="1440" w:right="1800" w:bottom="1440" w:left="1800" w:header="851" w:footer="992" w:gutter="0"/>
      <w:cols w:space="425"/>
      <w:docGrid w:type="lines"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4BE7633" w14:textId="77777777" w:rsidR="001702EF" w:rsidRDefault="001702EF" w:rsidP="00A257B3">
      <w:r>
        <w:separator/>
      </w:r>
    </w:p>
  </w:endnote>
  <w:endnote w:type="continuationSeparator" w:id="0">
    <w:p w14:paraId="5013EF6D" w14:textId="77777777" w:rsidR="001702EF" w:rsidRDefault="001702EF" w:rsidP="00A257B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??">
    <w:altName w:val="MV Boli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D49B251" w14:textId="26E1F54F" w:rsidR="00096DF8" w:rsidRDefault="00096DF8">
    <w:pPr>
      <w:tabs>
        <w:tab w:val="center" w:pos="4550"/>
        <w:tab w:val="left" w:pos="5818"/>
      </w:tabs>
      <w:ind w:right="260"/>
      <w:jc w:val="right"/>
      <w:rPr>
        <w:color w:val="261D18" w:themeColor="text2" w:themeShade="80"/>
        <w:sz w:val="24"/>
        <w:szCs w:val="24"/>
      </w:rPr>
    </w:pPr>
    <w:r>
      <w:rPr>
        <w:color w:val="A78470" w:themeColor="text2" w:themeTint="99"/>
        <w:sz w:val="24"/>
        <w:szCs w:val="24"/>
        <w:lang w:val="zh-CN"/>
      </w:rPr>
      <w:t xml:space="preserve"> </w:t>
    </w:r>
    <w:r>
      <w:rPr>
        <w:color w:val="3A2C24" w:themeColor="text2" w:themeShade="BF"/>
        <w:sz w:val="24"/>
        <w:szCs w:val="24"/>
      </w:rPr>
      <w:fldChar w:fldCharType="begin"/>
    </w:r>
    <w:r>
      <w:rPr>
        <w:color w:val="3A2C24" w:themeColor="text2" w:themeShade="BF"/>
        <w:sz w:val="24"/>
        <w:szCs w:val="24"/>
      </w:rPr>
      <w:instrText>PAGE   \* MERGEFORMAT</w:instrText>
    </w:r>
    <w:r>
      <w:rPr>
        <w:color w:val="3A2C24" w:themeColor="text2" w:themeShade="BF"/>
        <w:sz w:val="24"/>
        <w:szCs w:val="24"/>
      </w:rPr>
      <w:fldChar w:fldCharType="separate"/>
    </w:r>
    <w:r w:rsidR="00175BBA" w:rsidRPr="00175BBA">
      <w:rPr>
        <w:noProof/>
        <w:color w:val="3A2C24" w:themeColor="text2" w:themeShade="BF"/>
        <w:sz w:val="24"/>
        <w:szCs w:val="24"/>
        <w:lang w:val="zh-CN"/>
      </w:rPr>
      <w:t>5</w:t>
    </w:r>
    <w:r>
      <w:rPr>
        <w:color w:val="3A2C24" w:themeColor="text2" w:themeShade="BF"/>
        <w:sz w:val="24"/>
        <w:szCs w:val="24"/>
      </w:rPr>
      <w:fldChar w:fldCharType="end"/>
    </w:r>
    <w:r>
      <w:rPr>
        <w:color w:val="3A2C24" w:themeColor="text2" w:themeShade="BF"/>
        <w:sz w:val="24"/>
        <w:szCs w:val="24"/>
        <w:lang w:val="zh-CN"/>
      </w:rPr>
      <w:t xml:space="preserve"> | </w:t>
    </w:r>
    <w:r>
      <w:rPr>
        <w:color w:val="3A2C24" w:themeColor="text2" w:themeShade="BF"/>
        <w:sz w:val="24"/>
        <w:szCs w:val="24"/>
      </w:rPr>
      <w:fldChar w:fldCharType="begin"/>
    </w:r>
    <w:r>
      <w:rPr>
        <w:color w:val="3A2C24" w:themeColor="text2" w:themeShade="BF"/>
        <w:sz w:val="24"/>
        <w:szCs w:val="24"/>
      </w:rPr>
      <w:instrText>NUMPAGES  \* Arabic  \* MERGEFORMAT</w:instrText>
    </w:r>
    <w:r>
      <w:rPr>
        <w:color w:val="3A2C24" w:themeColor="text2" w:themeShade="BF"/>
        <w:sz w:val="24"/>
        <w:szCs w:val="24"/>
      </w:rPr>
      <w:fldChar w:fldCharType="separate"/>
    </w:r>
    <w:r w:rsidR="00175BBA" w:rsidRPr="00175BBA">
      <w:rPr>
        <w:noProof/>
        <w:color w:val="3A2C24" w:themeColor="text2" w:themeShade="BF"/>
        <w:sz w:val="24"/>
        <w:szCs w:val="24"/>
        <w:lang w:val="zh-CN"/>
      </w:rPr>
      <w:t>36</w:t>
    </w:r>
    <w:r>
      <w:rPr>
        <w:color w:val="3A2C24" w:themeColor="text2" w:themeShade="BF"/>
        <w:sz w:val="24"/>
        <w:szCs w:val="24"/>
      </w:rPr>
      <w:fldChar w:fldCharType="end"/>
    </w:r>
  </w:p>
  <w:p w14:paraId="2F4A857A" w14:textId="77777777" w:rsidR="00096DF8" w:rsidRDefault="00096DF8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7AA8C8B" w14:textId="77777777" w:rsidR="001702EF" w:rsidRDefault="001702EF" w:rsidP="00A257B3">
      <w:r>
        <w:separator/>
      </w:r>
    </w:p>
  </w:footnote>
  <w:footnote w:type="continuationSeparator" w:id="0">
    <w:p w14:paraId="19064711" w14:textId="77777777" w:rsidR="001702EF" w:rsidRDefault="001702EF" w:rsidP="00A257B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762414832"/>
      <w:placeholder>
        <w:docPart w:val="BC7AE613B183485888067094A60B3C0E"/>
      </w:placeholder>
      <w:temporary/>
      <w:showingPlcHdr/>
      <w15:appearance w15:val="hidden"/>
    </w:sdtPr>
    <w:sdtEndPr/>
    <w:sdtContent>
      <w:p w14:paraId="36414DB3" w14:textId="0A529EFE" w:rsidR="00096DF8" w:rsidRDefault="00096DF8" w:rsidP="0081229A">
        <w:pPr>
          <w:pStyle w:val="a7"/>
        </w:pPr>
        <w:r>
          <w:rPr>
            <w:lang w:val="zh-CN"/>
          </w:rPr>
          <w:t>[在此处键入]</w:t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90D92"/>
    <w:multiLevelType w:val="hybridMultilevel"/>
    <w:tmpl w:val="B7FCF366"/>
    <w:lvl w:ilvl="0" w:tplc="3564CE86">
      <w:start w:val="1"/>
      <w:numFmt w:val="decimal"/>
      <w:lvlText w:val="%1、"/>
      <w:lvlJc w:val="left"/>
      <w:pPr>
        <w:ind w:left="852" w:hanging="432"/>
      </w:pPr>
      <w:rPr>
        <w:rFonts w:ascii="Helvetica" w:eastAsiaTheme="minorEastAsia" w:hAnsi="Helvetica" w:cs="Helvetica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7655C63"/>
    <w:multiLevelType w:val="hybridMultilevel"/>
    <w:tmpl w:val="8D264C7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BD06A79"/>
    <w:multiLevelType w:val="hybridMultilevel"/>
    <w:tmpl w:val="810AD150"/>
    <w:lvl w:ilvl="0" w:tplc="8CB209C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C430F6F"/>
    <w:multiLevelType w:val="hybridMultilevel"/>
    <w:tmpl w:val="D4EA9ED2"/>
    <w:lvl w:ilvl="0" w:tplc="1D327FA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7CD4133"/>
    <w:multiLevelType w:val="hybridMultilevel"/>
    <w:tmpl w:val="8D264C7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C755F0D"/>
    <w:multiLevelType w:val="hybridMultilevel"/>
    <w:tmpl w:val="54BC19AE"/>
    <w:lvl w:ilvl="0" w:tplc="AB52F4F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20BD24AB"/>
    <w:multiLevelType w:val="hybridMultilevel"/>
    <w:tmpl w:val="8D264C7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65D6DFA"/>
    <w:multiLevelType w:val="hybridMultilevel"/>
    <w:tmpl w:val="8D264C7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6D27465"/>
    <w:multiLevelType w:val="hybridMultilevel"/>
    <w:tmpl w:val="CA6E831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9777BE6"/>
    <w:multiLevelType w:val="hybridMultilevel"/>
    <w:tmpl w:val="893424C8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0AE36D0"/>
    <w:multiLevelType w:val="hybridMultilevel"/>
    <w:tmpl w:val="5A9C9C76"/>
    <w:lvl w:ilvl="0" w:tplc="79A4181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3AA311C"/>
    <w:multiLevelType w:val="hybridMultilevel"/>
    <w:tmpl w:val="FCDE95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4F54D21"/>
    <w:multiLevelType w:val="hybridMultilevel"/>
    <w:tmpl w:val="5264589E"/>
    <w:lvl w:ilvl="0" w:tplc="04090011">
      <w:start w:val="1"/>
      <w:numFmt w:val="decimal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3" w15:restartNumberingAfterBreak="0">
    <w:nsid w:val="38572EB2"/>
    <w:multiLevelType w:val="hybridMultilevel"/>
    <w:tmpl w:val="98BC0928"/>
    <w:lvl w:ilvl="0" w:tplc="B40A74E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3B823A6E"/>
    <w:multiLevelType w:val="hybridMultilevel"/>
    <w:tmpl w:val="B25845E6"/>
    <w:lvl w:ilvl="0" w:tplc="6D42DBB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3FCC2A71"/>
    <w:multiLevelType w:val="hybridMultilevel"/>
    <w:tmpl w:val="CC0ED1B6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3FFC758A"/>
    <w:multiLevelType w:val="hybridMultilevel"/>
    <w:tmpl w:val="8D264C7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5004555"/>
    <w:multiLevelType w:val="hybridMultilevel"/>
    <w:tmpl w:val="DC22BCE6"/>
    <w:lvl w:ilvl="0" w:tplc="EDCC48D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48331CDC"/>
    <w:multiLevelType w:val="hybridMultilevel"/>
    <w:tmpl w:val="8D264C7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4A845F6B"/>
    <w:multiLevelType w:val="hybridMultilevel"/>
    <w:tmpl w:val="E9305314"/>
    <w:lvl w:ilvl="0" w:tplc="04090015">
      <w:start w:val="1"/>
      <w:numFmt w:val="upperLetter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4E6B2BF3"/>
    <w:multiLevelType w:val="hybridMultilevel"/>
    <w:tmpl w:val="8D264C7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51E86CD3"/>
    <w:multiLevelType w:val="hybridMultilevel"/>
    <w:tmpl w:val="6AC0D788"/>
    <w:lvl w:ilvl="0" w:tplc="04090011">
      <w:start w:val="1"/>
      <w:numFmt w:val="decimal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2" w15:restartNumberingAfterBreak="0">
    <w:nsid w:val="55E86F51"/>
    <w:multiLevelType w:val="hybridMultilevel"/>
    <w:tmpl w:val="BB7C035E"/>
    <w:lvl w:ilvl="0" w:tplc="0409000F">
      <w:start w:val="1"/>
      <w:numFmt w:val="decimal"/>
      <w:lvlText w:val="%1.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3" w15:restartNumberingAfterBreak="0">
    <w:nsid w:val="58A6152B"/>
    <w:multiLevelType w:val="hybridMultilevel"/>
    <w:tmpl w:val="8D264C7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5B8B327F"/>
    <w:multiLevelType w:val="multilevel"/>
    <w:tmpl w:val="A01CD748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5" w15:restartNumberingAfterBreak="0">
    <w:nsid w:val="5FFA4CC7"/>
    <w:multiLevelType w:val="hybridMultilevel"/>
    <w:tmpl w:val="68A62964"/>
    <w:lvl w:ilvl="0" w:tplc="0BA4E26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7EE97D1D"/>
    <w:multiLevelType w:val="hybridMultilevel"/>
    <w:tmpl w:val="B0E6DB9C"/>
    <w:lvl w:ilvl="0" w:tplc="CC103196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7F87389E"/>
    <w:multiLevelType w:val="hybridMultilevel"/>
    <w:tmpl w:val="A0E4C948"/>
    <w:lvl w:ilvl="0" w:tplc="04090011">
      <w:start w:val="1"/>
      <w:numFmt w:val="decimal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23"/>
  </w:num>
  <w:num w:numId="5">
    <w:abstractNumId w:val="18"/>
  </w:num>
  <w:num w:numId="6">
    <w:abstractNumId w:val="20"/>
  </w:num>
  <w:num w:numId="7">
    <w:abstractNumId w:val="6"/>
  </w:num>
  <w:num w:numId="8">
    <w:abstractNumId w:val="11"/>
  </w:num>
  <w:num w:numId="9">
    <w:abstractNumId w:val="10"/>
  </w:num>
  <w:num w:numId="10">
    <w:abstractNumId w:val="2"/>
  </w:num>
  <w:num w:numId="11">
    <w:abstractNumId w:val="9"/>
  </w:num>
  <w:num w:numId="12">
    <w:abstractNumId w:val="7"/>
  </w:num>
  <w:num w:numId="13">
    <w:abstractNumId w:val="0"/>
  </w:num>
  <w:num w:numId="14">
    <w:abstractNumId w:val="25"/>
  </w:num>
  <w:num w:numId="15">
    <w:abstractNumId w:val="14"/>
  </w:num>
  <w:num w:numId="16">
    <w:abstractNumId w:val="22"/>
  </w:num>
  <w:num w:numId="17">
    <w:abstractNumId w:val="13"/>
  </w:num>
  <w:num w:numId="18">
    <w:abstractNumId w:val="12"/>
  </w:num>
  <w:num w:numId="19">
    <w:abstractNumId w:val="21"/>
  </w:num>
  <w:num w:numId="20">
    <w:abstractNumId w:val="27"/>
  </w:num>
  <w:num w:numId="21">
    <w:abstractNumId w:val="5"/>
  </w:num>
  <w:num w:numId="22">
    <w:abstractNumId w:val="16"/>
  </w:num>
  <w:num w:numId="23">
    <w:abstractNumId w:val="8"/>
  </w:num>
  <w:num w:numId="24">
    <w:abstractNumId w:val="24"/>
  </w:num>
  <w:num w:numId="25">
    <w:abstractNumId w:val="17"/>
  </w:num>
  <w:num w:numId="26">
    <w:abstractNumId w:val="15"/>
  </w:num>
  <w:num w:numId="27">
    <w:abstractNumId w:val="19"/>
  </w:num>
  <w:num w:numId="28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HorizontalSpacing w:val="105"/>
  <w:drawingGridVerticalSpacing w:val="381"/>
  <w:displayHorizontalDrawingGridEvery w:val="0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42FE6"/>
    <w:rsid w:val="0000086D"/>
    <w:rsid w:val="000013AF"/>
    <w:rsid w:val="000018DD"/>
    <w:rsid w:val="00014D0B"/>
    <w:rsid w:val="000206EC"/>
    <w:rsid w:val="00023D49"/>
    <w:rsid w:val="00025108"/>
    <w:rsid w:val="0002542B"/>
    <w:rsid w:val="00026857"/>
    <w:rsid w:val="000308DD"/>
    <w:rsid w:val="00031CE7"/>
    <w:rsid w:val="00031DF2"/>
    <w:rsid w:val="000329D5"/>
    <w:rsid w:val="00040AA0"/>
    <w:rsid w:val="00041AB1"/>
    <w:rsid w:val="000429E9"/>
    <w:rsid w:val="0005033C"/>
    <w:rsid w:val="000503E9"/>
    <w:rsid w:val="00055EAA"/>
    <w:rsid w:val="00056071"/>
    <w:rsid w:val="00063B66"/>
    <w:rsid w:val="000679DA"/>
    <w:rsid w:val="0007373F"/>
    <w:rsid w:val="000773CD"/>
    <w:rsid w:val="00083660"/>
    <w:rsid w:val="00085C6F"/>
    <w:rsid w:val="00086CF3"/>
    <w:rsid w:val="00087599"/>
    <w:rsid w:val="000908B4"/>
    <w:rsid w:val="000908E2"/>
    <w:rsid w:val="0009212F"/>
    <w:rsid w:val="00092868"/>
    <w:rsid w:val="000944F4"/>
    <w:rsid w:val="000953DF"/>
    <w:rsid w:val="00095889"/>
    <w:rsid w:val="00095ADA"/>
    <w:rsid w:val="00096DF8"/>
    <w:rsid w:val="000A55EA"/>
    <w:rsid w:val="000A6068"/>
    <w:rsid w:val="000C6506"/>
    <w:rsid w:val="000E4604"/>
    <w:rsid w:val="000E68C3"/>
    <w:rsid w:val="000F5370"/>
    <w:rsid w:val="00103800"/>
    <w:rsid w:val="00107C4E"/>
    <w:rsid w:val="00111E2C"/>
    <w:rsid w:val="00112CBB"/>
    <w:rsid w:val="001157B5"/>
    <w:rsid w:val="0012390F"/>
    <w:rsid w:val="00127DA9"/>
    <w:rsid w:val="0013500C"/>
    <w:rsid w:val="001448FF"/>
    <w:rsid w:val="00145858"/>
    <w:rsid w:val="001469AC"/>
    <w:rsid w:val="00147A6B"/>
    <w:rsid w:val="00151DC3"/>
    <w:rsid w:val="00154A92"/>
    <w:rsid w:val="00155316"/>
    <w:rsid w:val="001560C7"/>
    <w:rsid w:val="00156FA1"/>
    <w:rsid w:val="0016142D"/>
    <w:rsid w:val="0016537E"/>
    <w:rsid w:val="00166472"/>
    <w:rsid w:val="001702EF"/>
    <w:rsid w:val="00175BBA"/>
    <w:rsid w:val="001814FC"/>
    <w:rsid w:val="00192FB5"/>
    <w:rsid w:val="001963A8"/>
    <w:rsid w:val="001A1B24"/>
    <w:rsid w:val="001A1BBC"/>
    <w:rsid w:val="001A2CE9"/>
    <w:rsid w:val="001A3B8F"/>
    <w:rsid w:val="001A54F0"/>
    <w:rsid w:val="001B7558"/>
    <w:rsid w:val="001D5056"/>
    <w:rsid w:val="001E036C"/>
    <w:rsid w:val="001E053D"/>
    <w:rsid w:val="001E1A1C"/>
    <w:rsid w:val="00201948"/>
    <w:rsid w:val="00202585"/>
    <w:rsid w:val="0020684B"/>
    <w:rsid w:val="00214662"/>
    <w:rsid w:val="00215D76"/>
    <w:rsid w:val="00220874"/>
    <w:rsid w:val="00223750"/>
    <w:rsid w:val="00225313"/>
    <w:rsid w:val="002266C5"/>
    <w:rsid w:val="00230404"/>
    <w:rsid w:val="00233B55"/>
    <w:rsid w:val="00234A60"/>
    <w:rsid w:val="00236593"/>
    <w:rsid w:val="00243BBF"/>
    <w:rsid w:val="002540BF"/>
    <w:rsid w:val="0025444C"/>
    <w:rsid w:val="0025663D"/>
    <w:rsid w:val="0026107D"/>
    <w:rsid w:val="00261D71"/>
    <w:rsid w:val="00262E67"/>
    <w:rsid w:val="00264338"/>
    <w:rsid w:val="0027611E"/>
    <w:rsid w:val="00291E1C"/>
    <w:rsid w:val="0029288E"/>
    <w:rsid w:val="002930A8"/>
    <w:rsid w:val="002947E9"/>
    <w:rsid w:val="002A0749"/>
    <w:rsid w:val="002A0A2A"/>
    <w:rsid w:val="002A2B45"/>
    <w:rsid w:val="002B587C"/>
    <w:rsid w:val="002C6655"/>
    <w:rsid w:val="002C6A9F"/>
    <w:rsid w:val="002C7760"/>
    <w:rsid w:val="002D13F1"/>
    <w:rsid w:val="002D2690"/>
    <w:rsid w:val="002D6956"/>
    <w:rsid w:val="002E2605"/>
    <w:rsid w:val="002E367E"/>
    <w:rsid w:val="002E5513"/>
    <w:rsid w:val="002E69D4"/>
    <w:rsid w:val="002F3210"/>
    <w:rsid w:val="0030004C"/>
    <w:rsid w:val="003049CD"/>
    <w:rsid w:val="00310B7F"/>
    <w:rsid w:val="0031226B"/>
    <w:rsid w:val="00330233"/>
    <w:rsid w:val="003310D0"/>
    <w:rsid w:val="0033182A"/>
    <w:rsid w:val="00335965"/>
    <w:rsid w:val="00353200"/>
    <w:rsid w:val="00360F2D"/>
    <w:rsid w:val="00366510"/>
    <w:rsid w:val="00376EEF"/>
    <w:rsid w:val="0038094A"/>
    <w:rsid w:val="00383344"/>
    <w:rsid w:val="0039332E"/>
    <w:rsid w:val="0039636E"/>
    <w:rsid w:val="003A0CE7"/>
    <w:rsid w:val="003A19A4"/>
    <w:rsid w:val="003A35D4"/>
    <w:rsid w:val="003A4057"/>
    <w:rsid w:val="003B0682"/>
    <w:rsid w:val="003B3DBE"/>
    <w:rsid w:val="003C4FF1"/>
    <w:rsid w:val="003E3BC4"/>
    <w:rsid w:val="003E6342"/>
    <w:rsid w:val="003E6C6B"/>
    <w:rsid w:val="003F631D"/>
    <w:rsid w:val="00400006"/>
    <w:rsid w:val="0040000A"/>
    <w:rsid w:val="00401AB2"/>
    <w:rsid w:val="004108AA"/>
    <w:rsid w:val="00413760"/>
    <w:rsid w:val="00413820"/>
    <w:rsid w:val="00422134"/>
    <w:rsid w:val="00422873"/>
    <w:rsid w:val="00430264"/>
    <w:rsid w:val="00431BE4"/>
    <w:rsid w:val="00432C20"/>
    <w:rsid w:val="00442281"/>
    <w:rsid w:val="0045427F"/>
    <w:rsid w:val="00460329"/>
    <w:rsid w:val="0046715D"/>
    <w:rsid w:val="00476147"/>
    <w:rsid w:val="004822E3"/>
    <w:rsid w:val="004858E7"/>
    <w:rsid w:val="00487CA0"/>
    <w:rsid w:val="004A16E5"/>
    <w:rsid w:val="004A7E6C"/>
    <w:rsid w:val="004B3EBE"/>
    <w:rsid w:val="004B7232"/>
    <w:rsid w:val="004C0154"/>
    <w:rsid w:val="004C6ACE"/>
    <w:rsid w:val="004D4151"/>
    <w:rsid w:val="004D5CD8"/>
    <w:rsid w:val="004E513A"/>
    <w:rsid w:val="004F4F37"/>
    <w:rsid w:val="0050435D"/>
    <w:rsid w:val="00504D74"/>
    <w:rsid w:val="00511189"/>
    <w:rsid w:val="00512FDD"/>
    <w:rsid w:val="00521945"/>
    <w:rsid w:val="00531243"/>
    <w:rsid w:val="005313F9"/>
    <w:rsid w:val="00535C6A"/>
    <w:rsid w:val="00540957"/>
    <w:rsid w:val="00540ECA"/>
    <w:rsid w:val="00542AA4"/>
    <w:rsid w:val="00556B21"/>
    <w:rsid w:val="00564A9A"/>
    <w:rsid w:val="005652E0"/>
    <w:rsid w:val="005657FC"/>
    <w:rsid w:val="00577F2C"/>
    <w:rsid w:val="0058293D"/>
    <w:rsid w:val="00585104"/>
    <w:rsid w:val="00585D3F"/>
    <w:rsid w:val="00592C80"/>
    <w:rsid w:val="0059381C"/>
    <w:rsid w:val="00594B0E"/>
    <w:rsid w:val="0059529A"/>
    <w:rsid w:val="005977E6"/>
    <w:rsid w:val="005A06C6"/>
    <w:rsid w:val="005A7750"/>
    <w:rsid w:val="005A7D48"/>
    <w:rsid w:val="005B1E35"/>
    <w:rsid w:val="005B7904"/>
    <w:rsid w:val="005B7A12"/>
    <w:rsid w:val="005D077A"/>
    <w:rsid w:val="005E170E"/>
    <w:rsid w:val="005E4B19"/>
    <w:rsid w:val="005E6D44"/>
    <w:rsid w:val="005F125E"/>
    <w:rsid w:val="005F13C3"/>
    <w:rsid w:val="005F1803"/>
    <w:rsid w:val="005F3B5F"/>
    <w:rsid w:val="00603148"/>
    <w:rsid w:val="0060355D"/>
    <w:rsid w:val="00603911"/>
    <w:rsid w:val="00605D34"/>
    <w:rsid w:val="00614F74"/>
    <w:rsid w:val="0062009C"/>
    <w:rsid w:val="00623E68"/>
    <w:rsid w:val="006264C5"/>
    <w:rsid w:val="006312A9"/>
    <w:rsid w:val="00636894"/>
    <w:rsid w:val="0064668F"/>
    <w:rsid w:val="00654342"/>
    <w:rsid w:val="006572B6"/>
    <w:rsid w:val="00665CB4"/>
    <w:rsid w:val="006704F8"/>
    <w:rsid w:val="00680711"/>
    <w:rsid w:val="00682F01"/>
    <w:rsid w:val="00686BB8"/>
    <w:rsid w:val="00693C53"/>
    <w:rsid w:val="006A5D33"/>
    <w:rsid w:val="006B13FD"/>
    <w:rsid w:val="006B193B"/>
    <w:rsid w:val="006B2166"/>
    <w:rsid w:val="006B2C8C"/>
    <w:rsid w:val="006C024A"/>
    <w:rsid w:val="006C1802"/>
    <w:rsid w:val="006C263C"/>
    <w:rsid w:val="006C3147"/>
    <w:rsid w:val="006D41B4"/>
    <w:rsid w:val="006D57F7"/>
    <w:rsid w:val="006F019E"/>
    <w:rsid w:val="006F10CC"/>
    <w:rsid w:val="006F4072"/>
    <w:rsid w:val="007052A5"/>
    <w:rsid w:val="007143E7"/>
    <w:rsid w:val="00715CBC"/>
    <w:rsid w:val="007305DD"/>
    <w:rsid w:val="00736EFF"/>
    <w:rsid w:val="007417CE"/>
    <w:rsid w:val="007456B3"/>
    <w:rsid w:val="007634C5"/>
    <w:rsid w:val="00765D78"/>
    <w:rsid w:val="0077068A"/>
    <w:rsid w:val="00780BDC"/>
    <w:rsid w:val="00781D18"/>
    <w:rsid w:val="0078567E"/>
    <w:rsid w:val="00786BF5"/>
    <w:rsid w:val="00790A9A"/>
    <w:rsid w:val="0079681B"/>
    <w:rsid w:val="00796E35"/>
    <w:rsid w:val="007B14A6"/>
    <w:rsid w:val="007B2384"/>
    <w:rsid w:val="007B5131"/>
    <w:rsid w:val="007C0902"/>
    <w:rsid w:val="007C2195"/>
    <w:rsid w:val="007C3C20"/>
    <w:rsid w:val="007D276F"/>
    <w:rsid w:val="007D586C"/>
    <w:rsid w:val="007E0440"/>
    <w:rsid w:val="007E1B12"/>
    <w:rsid w:val="007E48B7"/>
    <w:rsid w:val="007E63C5"/>
    <w:rsid w:val="007F38C2"/>
    <w:rsid w:val="00803622"/>
    <w:rsid w:val="008060B3"/>
    <w:rsid w:val="008060CF"/>
    <w:rsid w:val="00810254"/>
    <w:rsid w:val="0081229A"/>
    <w:rsid w:val="008233EF"/>
    <w:rsid w:val="00834998"/>
    <w:rsid w:val="00840944"/>
    <w:rsid w:val="00845B23"/>
    <w:rsid w:val="00861F65"/>
    <w:rsid w:val="00864DFA"/>
    <w:rsid w:val="0086746B"/>
    <w:rsid w:val="00876D5B"/>
    <w:rsid w:val="00880447"/>
    <w:rsid w:val="00886E3F"/>
    <w:rsid w:val="008949E7"/>
    <w:rsid w:val="00894BDA"/>
    <w:rsid w:val="00896489"/>
    <w:rsid w:val="008A758A"/>
    <w:rsid w:val="008A773D"/>
    <w:rsid w:val="008B5A1F"/>
    <w:rsid w:val="008C5957"/>
    <w:rsid w:val="008D502C"/>
    <w:rsid w:val="008F0AE3"/>
    <w:rsid w:val="008F2B83"/>
    <w:rsid w:val="008F488A"/>
    <w:rsid w:val="00902518"/>
    <w:rsid w:val="009329F4"/>
    <w:rsid w:val="009333E0"/>
    <w:rsid w:val="009343D4"/>
    <w:rsid w:val="009434AF"/>
    <w:rsid w:val="00943B79"/>
    <w:rsid w:val="00950B80"/>
    <w:rsid w:val="00956A01"/>
    <w:rsid w:val="00956FCC"/>
    <w:rsid w:val="00957960"/>
    <w:rsid w:val="00960B4A"/>
    <w:rsid w:val="009618D6"/>
    <w:rsid w:val="00964372"/>
    <w:rsid w:val="00974255"/>
    <w:rsid w:val="00976938"/>
    <w:rsid w:val="00976CFD"/>
    <w:rsid w:val="00980A16"/>
    <w:rsid w:val="00985C98"/>
    <w:rsid w:val="00992EF0"/>
    <w:rsid w:val="009A2460"/>
    <w:rsid w:val="009A3BA2"/>
    <w:rsid w:val="009A61BB"/>
    <w:rsid w:val="009B1B82"/>
    <w:rsid w:val="009B361B"/>
    <w:rsid w:val="009E0285"/>
    <w:rsid w:val="009E3EC9"/>
    <w:rsid w:val="009E4462"/>
    <w:rsid w:val="009E672E"/>
    <w:rsid w:val="009E6F61"/>
    <w:rsid w:val="00A0050E"/>
    <w:rsid w:val="00A03CC2"/>
    <w:rsid w:val="00A110EB"/>
    <w:rsid w:val="00A12B3A"/>
    <w:rsid w:val="00A212CF"/>
    <w:rsid w:val="00A257B3"/>
    <w:rsid w:val="00A32DB6"/>
    <w:rsid w:val="00A338AB"/>
    <w:rsid w:val="00A46D7D"/>
    <w:rsid w:val="00A569BE"/>
    <w:rsid w:val="00A64C0B"/>
    <w:rsid w:val="00A659B2"/>
    <w:rsid w:val="00A72385"/>
    <w:rsid w:val="00A872D2"/>
    <w:rsid w:val="00A95C77"/>
    <w:rsid w:val="00AA1132"/>
    <w:rsid w:val="00AA4F8E"/>
    <w:rsid w:val="00AA66FC"/>
    <w:rsid w:val="00AA7E78"/>
    <w:rsid w:val="00AB4F92"/>
    <w:rsid w:val="00AD3932"/>
    <w:rsid w:val="00AD5B59"/>
    <w:rsid w:val="00AE2075"/>
    <w:rsid w:val="00AE23A1"/>
    <w:rsid w:val="00AE4303"/>
    <w:rsid w:val="00AF3171"/>
    <w:rsid w:val="00AF6F07"/>
    <w:rsid w:val="00B01134"/>
    <w:rsid w:val="00B066BD"/>
    <w:rsid w:val="00B06CC3"/>
    <w:rsid w:val="00B16AFC"/>
    <w:rsid w:val="00B23C72"/>
    <w:rsid w:val="00B30114"/>
    <w:rsid w:val="00B31EA0"/>
    <w:rsid w:val="00B32487"/>
    <w:rsid w:val="00B43DCC"/>
    <w:rsid w:val="00B45032"/>
    <w:rsid w:val="00B46DC0"/>
    <w:rsid w:val="00B47A8A"/>
    <w:rsid w:val="00B6284B"/>
    <w:rsid w:val="00B63E87"/>
    <w:rsid w:val="00B6485A"/>
    <w:rsid w:val="00B737B0"/>
    <w:rsid w:val="00B73AD6"/>
    <w:rsid w:val="00B75218"/>
    <w:rsid w:val="00B7750F"/>
    <w:rsid w:val="00B81C6E"/>
    <w:rsid w:val="00B872A6"/>
    <w:rsid w:val="00BA0553"/>
    <w:rsid w:val="00BB04AE"/>
    <w:rsid w:val="00BB1B5D"/>
    <w:rsid w:val="00BB60CF"/>
    <w:rsid w:val="00BC4782"/>
    <w:rsid w:val="00BC5400"/>
    <w:rsid w:val="00BC7CA6"/>
    <w:rsid w:val="00BD2F91"/>
    <w:rsid w:val="00BD3220"/>
    <w:rsid w:val="00BD4D1B"/>
    <w:rsid w:val="00BD6AF7"/>
    <w:rsid w:val="00BE16D6"/>
    <w:rsid w:val="00BE3AC6"/>
    <w:rsid w:val="00BE4395"/>
    <w:rsid w:val="00BE6EBA"/>
    <w:rsid w:val="00BF0BB1"/>
    <w:rsid w:val="00BF504F"/>
    <w:rsid w:val="00BF53C8"/>
    <w:rsid w:val="00C0688E"/>
    <w:rsid w:val="00C106C8"/>
    <w:rsid w:val="00C3665F"/>
    <w:rsid w:val="00C42FE6"/>
    <w:rsid w:val="00C43435"/>
    <w:rsid w:val="00C4704B"/>
    <w:rsid w:val="00C5264F"/>
    <w:rsid w:val="00C60268"/>
    <w:rsid w:val="00C666C0"/>
    <w:rsid w:val="00C70FEA"/>
    <w:rsid w:val="00C83FD6"/>
    <w:rsid w:val="00C844FC"/>
    <w:rsid w:val="00C84D36"/>
    <w:rsid w:val="00C90016"/>
    <w:rsid w:val="00C956F2"/>
    <w:rsid w:val="00C95A3C"/>
    <w:rsid w:val="00CA67D9"/>
    <w:rsid w:val="00CC20B6"/>
    <w:rsid w:val="00CC54F7"/>
    <w:rsid w:val="00CD0068"/>
    <w:rsid w:val="00CD2C9F"/>
    <w:rsid w:val="00CE41EB"/>
    <w:rsid w:val="00D04025"/>
    <w:rsid w:val="00D046ED"/>
    <w:rsid w:val="00D077F4"/>
    <w:rsid w:val="00D17F39"/>
    <w:rsid w:val="00D24180"/>
    <w:rsid w:val="00D32957"/>
    <w:rsid w:val="00D3489E"/>
    <w:rsid w:val="00D4134F"/>
    <w:rsid w:val="00D434DE"/>
    <w:rsid w:val="00D4395B"/>
    <w:rsid w:val="00D454A3"/>
    <w:rsid w:val="00D457C5"/>
    <w:rsid w:val="00D52BF3"/>
    <w:rsid w:val="00D610AA"/>
    <w:rsid w:val="00D74252"/>
    <w:rsid w:val="00D74CDE"/>
    <w:rsid w:val="00D8199A"/>
    <w:rsid w:val="00D87A45"/>
    <w:rsid w:val="00DA0793"/>
    <w:rsid w:val="00DB68D0"/>
    <w:rsid w:val="00DB6BCD"/>
    <w:rsid w:val="00DC0617"/>
    <w:rsid w:val="00DC318A"/>
    <w:rsid w:val="00DD04C8"/>
    <w:rsid w:val="00DD24EE"/>
    <w:rsid w:val="00DD67D7"/>
    <w:rsid w:val="00DE1BBA"/>
    <w:rsid w:val="00DE1D57"/>
    <w:rsid w:val="00DE4A68"/>
    <w:rsid w:val="00DE6AB2"/>
    <w:rsid w:val="00DF1957"/>
    <w:rsid w:val="00DF6229"/>
    <w:rsid w:val="00E004CE"/>
    <w:rsid w:val="00E029A7"/>
    <w:rsid w:val="00E03910"/>
    <w:rsid w:val="00E32C90"/>
    <w:rsid w:val="00E40C60"/>
    <w:rsid w:val="00E41788"/>
    <w:rsid w:val="00E45324"/>
    <w:rsid w:val="00E47940"/>
    <w:rsid w:val="00E47B6B"/>
    <w:rsid w:val="00E5170C"/>
    <w:rsid w:val="00E646F9"/>
    <w:rsid w:val="00E673B0"/>
    <w:rsid w:val="00E71F77"/>
    <w:rsid w:val="00E94CD7"/>
    <w:rsid w:val="00E97E3D"/>
    <w:rsid w:val="00EB6B46"/>
    <w:rsid w:val="00EC1455"/>
    <w:rsid w:val="00EC1F7D"/>
    <w:rsid w:val="00EC2622"/>
    <w:rsid w:val="00EC488B"/>
    <w:rsid w:val="00EC542F"/>
    <w:rsid w:val="00EC5DF9"/>
    <w:rsid w:val="00EC7919"/>
    <w:rsid w:val="00EC7995"/>
    <w:rsid w:val="00ED3D1F"/>
    <w:rsid w:val="00EE328A"/>
    <w:rsid w:val="00EE5B30"/>
    <w:rsid w:val="00EE5CDB"/>
    <w:rsid w:val="00EE687E"/>
    <w:rsid w:val="00EF2B2D"/>
    <w:rsid w:val="00F00947"/>
    <w:rsid w:val="00F02A4B"/>
    <w:rsid w:val="00F04077"/>
    <w:rsid w:val="00F16991"/>
    <w:rsid w:val="00F2050A"/>
    <w:rsid w:val="00F22AA1"/>
    <w:rsid w:val="00F24058"/>
    <w:rsid w:val="00F316D5"/>
    <w:rsid w:val="00F34D27"/>
    <w:rsid w:val="00F3792E"/>
    <w:rsid w:val="00F40F0C"/>
    <w:rsid w:val="00F54B7F"/>
    <w:rsid w:val="00F61308"/>
    <w:rsid w:val="00F62E9A"/>
    <w:rsid w:val="00F62F8A"/>
    <w:rsid w:val="00F708E3"/>
    <w:rsid w:val="00F75137"/>
    <w:rsid w:val="00F75F03"/>
    <w:rsid w:val="00F81F2B"/>
    <w:rsid w:val="00F91178"/>
    <w:rsid w:val="00F920B1"/>
    <w:rsid w:val="00FA13F7"/>
    <w:rsid w:val="00FB0C98"/>
    <w:rsid w:val="00FB6B97"/>
    <w:rsid w:val="00FC1B96"/>
    <w:rsid w:val="00FC1F52"/>
    <w:rsid w:val="00FC21B3"/>
    <w:rsid w:val="00FC353C"/>
    <w:rsid w:val="00FD2168"/>
    <w:rsid w:val="00FE0FA4"/>
    <w:rsid w:val="00FF32DD"/>
    <w:rsid w:val="00FF3E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79A569E"/>
  <w15:chartTrackingRefBased/>
  <w15:docId w15:val="{172F3A13-5BFB-4CA0-9288-24C55DCC5D6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844FC"/>
    <w:pPr>
      <w:widowControl w:val="0"/>
      <w:spacing w:line="360" w:lineRule="auto"/>
      <w:jc w:val="both"/>
    </w:pPr>
  </w:style>
  <w:style w:type="paragraph" w:styleId="1">
    <w:name w:val="heading 1"/>
    <w:basedOn w:val="a"/>
    <w:next w:val="a"/>
    <w:link w:val="10"/>
    <w:uiPriority w:val="9"/>
    <w:qFormat/>
    <w:rsid w:val="00EB6B4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40EC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B7558"/>
    <w:pPr>
      <w:keepNext/>
      <w:keepLines/>
      <w:spacing w:before="260" w:after="260" w:line="416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25663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7373F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540ECA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4">
    <w:name w:val="Table Grid"/>
    <w:basedOn w:val="a1"/>
    <w:uiPriority w:val="39"/>
    <w:rsid w:val="006D41B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Paragraph">
    <w:name w:val="Table Paragraph"/>
    <w:basedOn w:val="a"/>
    <w:uiPriority w:val="1"/>
    <w:qFormat/>
    <w:rsid w:val="009A3BA2"/>
    <w:pPr>
      <w:jc w:val="center"/>
    </w:pPr>
    <w:rPr>
      <w:rFonts w:ascii="宋体" w:eastAsia="宋体" w:hAnsi="宋体" w:cs="宋体"/>
      <w:kern w:val="0"/>
      <w:sz w:val="22"/>
      <w:lang w:eastAsia="en-US"/>
    </w:rPr>
  </w:style>
  <w:style w:type="character" w:customStyle="1" w:styleId="30">
    <w:name w:val="标题 3 字符"/>
    <w:basedOn w:val="a0"/>
    <w:link w:val="3"/>
    <w:uiPriority w:val="9"/>
    <w:rsid w:val="001B7558"/>
    <w:rPr>
      <w:b/>
      <w:bCs/>
      <w:sz w:val="28"/>
      <w:szCs w:val="32"/>
    </w:rPr>
  </w:style>
  <w:style w:type="paragraph" w:styleId="a5">
    <w:name w:val="Normal (Web)"/>
    <w:basedOn w:val="a"/>
    <w:uiPriority w:val="99"/>
    <w:semiHidden/>
    <w:unhideWhenUsed/>
    <w:rsid w:val="00FD216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HTML">
    <w:name w:val="HTML Code"/>
    <w:basedOn w:val="a0"/>
    <w:uiPriority w:val="99"/>
    <w:semiHidden/>
    <w:unhideWhenUsed/>
    <w:rsid w:val="00FD2168"/>
    <w:rPr>
      <w:rFonts w:ascii="宋体" w:eastAsia="宋体" w:hAnsi="宋体" w:cs="宋体"/>
      <w:sz w:val="24"/>
      <w:szCs w:val="24"/>
    </w:rPr>
  </w:style>
  <w:style w:type="character" w:styleId="a6">
    <w:name w:val="Hyperlink"/>
    <w:basedOn w:val="a0"/>
    <w:uiPriority w:val="99"/>
    <w:unhideWhenUsed/>
    <w:rsid w:val="00F00947"/>
    <w:rPr>
      <w:color w:val="0000FF"/>
      <w:u w:val="single"/>
    </w:rPr>
  </w:style>
  <w:style w:type="paragraph" w:styleId="a7">
    <w:name w:val="header"/>
    <w:basedOn w:val="a"/>
    <w:link w:val="a8"/>
    <w:uiPriority w:val="99"/>
    <w:unhideWhenUsed/>
    <w:rsid w:val="00A257B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A257B3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A257B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A257B3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EB6B46"/>
    <w:rPr>
      <w:b/>
      <w:bCs/>
      <w:kern w:val="44"/>
      <w:sz w:val="44"/>
      <w:szCs w:val="44"/>
    </w:rPr>
  </w:style>
  <w:style w:type="character" w:styleId="ab">
    <w:name w:val="annotation reference"/>
    <w:basedOn w:val="a0"/>
    <w:uiPriority w:val="99"/>
    <w:semiHidden/>
    <w:unhideWhenUsed/>
    <w:rsid w:val="00DF1957"/>
    <w:rPr>
      <w:sz w:val="21"/>
      <w:szCs w:val="21"/>
    </w:rPr>
  </w:style>
  <w:style w:type="paragraph" w:styleId="ac">
    <w:name w:val="annotation text"/>
    <w:basedOn w:val="a"/>
    <w:link w:val="ad"/>
    <w:uiPriority w:val="99"/>
    <w:semiHidden/>
    <w:unhideWhenUsed/>
    <w:rsid w:val="00DF1957"/>
    <w:pPr>
      <w:jc w:val="left"/>
    </w:pPr>
  </w:style>
  <w:style w:type="character" w:customStyle="1" w:styleId="ad">
    <w:name w:val="批注文字 字符"/>
    <w:basedOn w:val="a0"/>
    <w:link w:val="ac"/>
    <w:uiPriority w:val="99"/>
    <w:semiHidden/>
    <w:rsid w:val="00DF1957"/>
  </w:style>
  <w:style w:type="paragraph" w:styleId="ae">
    <w:name w:val="annotation subject"/>
    <w:basedOn w:val="ac"/>
    <w:next w:val="ac"/>
    <w:link w:val="af"/>
    <w:uiPriority w:val="99"/>
    <w:semiHidden/>
    <w:unhideWhenUsed/>
    <w:rsid w:val="00DF1957"/>
    <w:rPr>
      <w:b/>
      <w:bCs/>
    </w:rPr>
  </w:style>
  <w:style w:type="character" w:customStyle="1" w:styleId="af">
    <w:name w:val="批注主题 字符"/>
    <w:basedOn w:val="ad"/>
    <w:link w:val="ae"/>
    <w:uiPriority w:val="99"/>
    <w:semiHidden/>
    <w:rsid w:val="00DF1957"/>
    <w:rPr>
      <w:b/>
      <w:bCs/>
    </w:rPr>
  </w:style>
  <w:style w:type="paragraph" w:styleId="af0">
    <w:name w:val="Balloon Text"/>
    <w:basedOn w:val="a"/>
    <w:link w:val="af1"/>
    <w:uiPriority w:val="99"/>
    <w:semiHidden/>
    <w:unhideWhenUsed/>
    <w:rsid w:val="00DF1957"/>
    <w:rPr>
      <w:sz w:val="18"/>
      <w:szCs w:val="18"/>
    </w:rPr>
  </w:style>
  <w:style w:type="character" w:customStyle="1" w:styleId="af1">
    <w:name w:val="批注框文本 字符"/>
    <w:basedOn w:val="a0"/>
    <w:link w:val="af0"/>
    <w:uiPriority w:val="99"/>
    <w:semiHidden/>
    <w:rsid w:val="00DF1957"/>
    <w:rPr>
      <w:sz w:val="18"/>
      <w:szCs w:val="18"/>
    </w:rPr>
  </w:style>
  <w:style w:type="character" w:customStyle="1" w:styleId="hrefstyle">
    <w:name w:val="hrefstyle"/>
    <w:basedOn w:val="a0"/>
    <w:rsid w:val="0027611E"/>
  </w:style>
  <w:style w:type="character" w:styleId="af2">
    <w:name w:val="Strong"/>
    <w:basedOn w:val="a0"/>
    <w:uiPriority w:val="22"/>
    <w:qFormat/>
    <w:rsid w:val="00C83FD6"/>
    <w:rPr>
      <w:b/>
      <w:bCs/>
    </w:rPr>
  </w:style>
  <w:style w:type="character" w:customStyle="1" w:styleId="40">
    <w:name w:val="标题 4 字符"/>
    <w:basedOn w:val="a0"/>
    <w:link w:val="4"/>
    <w:uiPriority w:val="9"/>
    <w:rsid w:val="0025663D"/>
    <w:rPr>
      <w:rFonts w:asciiTheme="majorHAnsi" w:eastAsiaTheme="majorEastAsia" w:hAnsiTheme="majorHAnsi" w:cstheme="majorBidi"/>
      <w:b/>
      <w:bCs/>
      <w:sz w:val="24"/>
      <w:szCs w:val="28"/>
    </w:rPr>
  </w:style>
  <w:style w:type="paragraph" w:customStyle="1" w:styleId="newstyle22">
    <w:name w:val="newstyle22"/>
    <w:basedOn w:val="a"/>
    <w:rsid w:val="00EC1F7D"/>
    <w:pPr>
      <w:widowControl/>
      <w:spacing w:before="100" w:beforeAutospacing="1" w:after="100" w:afterAutospacing="1" w:line="240" w:lineRule="auto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16440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09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897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02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497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429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254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289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178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smarthome.ofweek.com/CAT-91108-smartappliance.html" TargetMode="External"/><Relationship Id="rId13" Type="http://schemas.openxmlformats.org/officeDocument/2006/relationships/hyperlink" Target="http://link.zhihu.com/?target=http%3A//www.joysuch.com" TargetMode="External"/><Relationship Id="rId18" Type="http://schemas.openxmlformats.org/officeDocument/2006/relationships/image" Target="media/image9.png"/><Relationship Id="rId26" Type="http://schemas.openxmlformats.org/officeDocument/2006/relationships/image" Target="media/image14.emf"/><Relationship Id="rId39" Type="http://schemas.openxmlformats.org/officeDocument/2006/relationships/glossaryDocument" Target="glossary/document.xml"/><Relationship Id="rId3" Type="http://schemas.openxmlformats.org/officeDocument/2006/relationships/styles" Target="styles.xml"/><Relationship Id="rId21" Type="http://schemas.openxmlformats.org/officeDocument/2006/relationships/hyperlink" Target="https://baike.baidu.com/item/%E6%95%B0%E6%8D%AE%E5%BA%93/103728" TargetMode="External"/><Relationship Id="rId34" Type="http://schemas.openxmlformats.org/officeDocument/2006/relationships/image" Target="media/image18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package" Target="embeddings/Microsoft_Visio___.vsdx"/><Relationship Id="rId33" Type="http://schemas.openxmlformats.org/officeDocument/2006/relationships/package" Target="embeddings/Microsoft_Visio___4.vsdx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hyperlink" Target="https://baike.baidu.com/item/C%E8%AF%AD%E8%A8%80" TargetMode="External"/><Relationship Id="rId29" Type="http://schemas.openxmlformats.org/officeDocument/2006/relationships/package" Target="embeddings/Microsoft_Visio___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3.emf"/><Relationship Id="rId32" Type="http://schemas.openxmlformats.org/officeDocument/2006/relationships/image" Target="media/image17.emf"/><Relationship Id="rId37" Type="http://schemas.openxmlformats.org/officeDocument/2006/relationships/footer" Target="footer1.xml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2.png"/><Relationship Id="rId28" Type="http://schemas.openxmlformats.org/officeDocument/2006/relationships/image" Target="media/image15.emf"/><Relationship Id="rId36" Type="http://schemas.openxmlformats.org/officeDocument/2006/relationships/header" Target="header1.xml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31" Type="http://schemas.openxmlformats.org/officeDocument/2006/relationships/package" Target="embeddings/Microsoft_Visio___3.vsdx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image" Target="media/image11.png"/><Relationship Id="rId27" Type="http://schemas.openxmlformats.org/officeDocument/2006/relationships/package" Target="embeddings/Microsoft_Visio___1.vsdx"/><Relationship Id="rId30" Type="http://schemas.openxmlformats.org/officeDocument/2006/relationships/image" Target="media/image16.emf"/><Relationship Id="rId35" Type="http://schemas.openxmlformats.org/officeDocument/2006/relationships/image" Target="media/image19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BC7AE613B183485888067094A60B3C0E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9637E40-5F67-438E-97FF-7F45DB768BCC}"/>
      </w:docPartPr>
      <w:docPartBody>
        <w:p w:rsidR="000D7CA9" w:rsidRDefault="005C782C" w:rsidP="005C782C">
          <w:pPr>
            <w:pStyle w:val="BC7AE613B183485888067094A60B3C0E"/>
          </w:pPr>
          <w:r>
            <w:rPr>
              <w:lang w:val="zh-CN"/>
            </w:rPr>
            <w:t>[在此处键入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??">
    <w:altName w:val="MV Boli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C782C"/>
    <w:rsid w:val="000D7CA9"/>
    <w:rsid w:val="002D6AB3"/>
    <w:rsid w:val="00322289"/>
    <w:rsid w:val="0033502A"/>
    <w:rsid w:val="004C7C83"/>
    <w:rsid w:val="005136E9"/>
    <w:rsid w:val="005C782C"/>
    <w:rsid w:val="006033E3"/>
    <w:rsid w:val="00701D4E"/>
    <w:rsid w:val="008D2334"/>
    <w:rsid w:val="00C56940"/>
    <w:rsid w:val="00D43115"/>
    <w:rsid w:val="00F240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BC7AE613B183485888067094A60B3C0E">
    <w:name w:val="BC7AE613B183485888067094A60B3C0E"/>
    <w:rsid w:val="005C782C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黄橙色">
      <a:dk1>
        <a:sysClr val="windowText" lastClr="000000"/>
      </a:dk1>
      <a:lt1>
        <a:sysClr val="window" lastClr="FFFFFF"/>
      </a:lt1>
      <a:dk2>
        <a:srgbClr val="4E3B30"/>
      </a:dk2>
      <a:lt2>
        <a:srgbClr val="FBEEC9"/>
      </a:lt2>
      <a:accent1>
        <a:srgbClr val="F0A22E"/>
      </a:accent1>
      <a:accent2>
        <a:srgbClr val="A5644E"/>
      </a:accent2>
      <a:accent3>
        <a:srgbClr val="B58B80"/>
      </a:accent3>
      <a:accent4>
        <a:srgbClr val="C3986D"/>
      </a:accent4>
      <a:accent5>
        <a:srgbClr val="A19574"/>
      </a:accent5>
      <a:accent6>
        <a:srgbClr val="C17529"/>
      </a:accent6>
      <a:hlink>
        <a:srgbClr val="AD1F1F"/>
      </a:hlink>
      <a:folHlink>
        <a:srgbClr val="FFC42F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1808015-8B94-4656-9CA9-70A5D864BA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526</TotalTime>
  <Pages>36</Pages>
  <Words>1608</Words>
  <Characters>9167</Characters>
  <Application>Microsoft Office Word</Application>
  <DocSecurity>0</DocSecurity>
  <Lines>76</Lines>
  <Paragraphs>21</Paragraphs>
  <ScaleCrop>false</ScaleCrop>
  <Company/>
  <LinksUpToDate>false</LinksUpToDate>
  <CharactersWithSpaces>107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_PengCheng TS/EIP(李鹏程)</dc:creator>
  <cp:keywords/>
  <dc:description/>
  <cp:lastModifiedBy>Li_PengCheng TS/EIP(李鹏程)</cp:lastModifiedBy>
  <cp:revision>542</cp:revision>
  <cp:lastPrinted>2018-12-13T07:03:00Z</cp:lastPrinted>
  <dcterms:created xsi:type="dcterms:W3CDTF">2018-12-04T03:21:00Z</dcterms:created>
  <dcterms:modified xsi:type="dcterms:W3CDTF">2019-01-07T01:41:00Z</dcterms:modified>
</cp:coreProperties>
</file>